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4A4F" w:rsidRDefault="00CF5383" w:rsidP="002E33D8">
      <w:pPr>
        <w:pStyle w:val="Header"/>
        <w:jc w:val="center"/>
        <w:rPr>
          <w:rFonts w:cstheme="minorHAnsi"/>
          <w:b/>
          <w:noProof/>
          <w:szCs w:val="24"/>
        </w:rPr>
      </w:pPr>
      <w:r>
        <w:rPr>
          <w:noProof/>
        </w:rPr>
        <w:drawing>
          <wp:inline distT="0" distB="0" distL="0" distR="0">
            <wp:extent cx="3384956" cy="3308888"/>
            <wp:effectExtent l="0" t="0" r="6350" b="6350"/>
            <wp:docPr id="12" name="Picture 12" descr="http://www.boun.edu.tr/Assets/Images/Content/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oun.edu.tr/Assets/Images/Content/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96091" cy="3319773"/>
                    </a:xfrm>
                    <a:prstGeom prst="rect">
                      <a:avLst/>
                    </a:prstGeom>
                    <a:noFill/>
                    <a:ln>
                      <a:noFill/>
                    </a:ln>
                  </pic:spPr>
                </pic:pic>
              </a:graphicData>
            </a:graphic>
          </wp:inline>
        </w:drawing>
      </w:r>
    </w:p>
    <w:p w:rsidR="002E33D8" w:rsidRDefault="002E33D8" w:rsidP="002E33D8">
      <w:pPr>
        <w:pStyle w:val="Header"/>
        <w:jc w:val="center"/>
        <w:rPr>
          <w:rFonts w:cstheme="minorHAnsi"/>
          <w:b/>
          <w:noProof/>
          <w:szCs w:val="24"/>
        </w:rPr>
      </w:pPr>
    </w:p>
    <w:p w:rsidR="002E33D8" w:rsidRPr="002E33D8" w:rsidRDefault="002E33D8" w:rsidP="002E33D8">
      <w:pPr>
        <w:pStyle w:val="Header"/>
        <w:jc w:val="center"/>
        <w:rPr>
          <w:rFonts w:cstheme="minorHAnsi"/>
          <w:b/>
          <w:noProof/>
          <w:szCs w:val="24"/>
        </w:rPr>
      </w:pPr>
    </w:p>
    <w:p w:rsidR="002E33D8" w:rsidRPr="00050364" w:rsidRDefault="002E33D8" w:rsidP="00050364">
      <w:pPr>
        <w:pStyle w:val="Title"/>
        <w:jc w:val="center"/>
        <w:rPr>
          <w:sz w:val="48"/>
        </w:rPr>
      </w:pPr>
      <w:r w:rsidRPr="002E33D8">
        <w:rPr>
          <w:sz w:val="48"/>
        </w:rPr>
        <w:t>PROJECT REPORT</w:t>
      </w:r>
    </w:p>
    <w:p w:rsidR="00050364" w:rsidRDefault="00050364" w:rsidP="002E33D8"/>
    <w:p w:rsidR="002E33D8" w:rsidRPr="002E33D8" w:rsidRDefault="002E33D8" w:rsidP="002E33D8"/>
    <w:p w:rsidR="00050364" w:rsidRPr="00050364" w:rsidRDefault="00235134" w:rsidP="00050364">
      <w:pPr>
        <w:pStyle w:val="Title"/>
        <w:jc w:val="center"/>
        <w:rPr>
          <w:b/>
        </w:rPr>
      </w:pPr>
      <w:r w:rsidRPr="002E33D8">
        <w:rPr>
          <w:b/>
        </w:rPr>
        <w:t>BLUETOOTH INDOOR POSITIONING USING RASPBERRY PI</w:t>
      </w:r>
    </w:p>
    <w:p w:rsidR="00050364" w:rsidRDefault="00050364" w:rsidP="008A7BB3"/>
    <w:p w:rsidR="00050364" w:rsidRDefault="00050364" w:rsidP="008A7BB3"/>
    <w:p w:rsidR="002E33D8" w:rsidRPr="00050364" w:rsidRDefault="00050364" w:rsidP="002E33D8">
      <w:pPr>
        <w:pStyle w:val="Header"/>
        <w:jc w:val="center"/>
        <w:rPr>
          <w:rFonts w:cstheme="minorHAnsi"/>
          <w:b/>
          <w:sz w:val="36"/>
          <w:szCs w:val="24"/>
          <w:lang w:val="tr-TR"/>
        </w:rPr>
      </w:pPr>
      <w:r>
        <w:rPr>
          <w:rFonts w:cstheme="minorHAnsi"/>
          <w:b/>
          <w:sz w:val="36"/>
          <w:szCs w:val="24"/>
          <w:lang w:val="tr-TR"/>
        </w:rPr>
        <w:t>BOĞAZİÇİ UNI</w:t>
      </w:r>
      <w:r w:rsidRPr="00050364">
        <w:rPr>
          <w:rFonts w:cstheme="minorHAnsi"/>
          <w:b/>
          <w:sz w:val="36"/>
          <w:szCs w:val="24"/>
          <w:lang w:val="tr-TR"/>
        </w:rPr>
        <w:t>VERS</w:t>
      </w:r>
      <w:r>
        <w:rPr>
          <w:rFonts w:cstheme="minorHAnsi"/>
          <w:b/>
          <w:sz w:val="36"/>
          <w:szCs w:val="24"/>
          <w:lang w:val="tr-TR"/>
        </w:rPr>
        <w:t>I</w:t>
      </w:r>
      <w:r w:rsidRPr="00050364">
        <w:rPr>
          <w:rFonts w:cstheme="minorHAnsi"/>
          <w:b/>
          <w:sz w:val="36"/>
          <w:szCs w:val="24"/>
          <w:lang w:val="tr-TR"/>
        </w:rPr>
        <w:t>TY</w:t>
      </w:r>
    </w:p>
    <w:p w:rsidR="008A7BB3" w:rsidRPr="00050364" w:rsidRDefault="00050364" w:rsidP="008A7BB3">
      <w:pPr>
        <w:pStyle w:val="Header"/>
        <w:jc w:val="center"/>
        <w:rPr>
          <w:rFonts w:cstheme="minorHAnsi"/>
          <w:b/>
          <w:sz w:val="36"/>
          <w:szCs w:val="24"/>
          <w:lang w:val="tr-TR"/>
        </w:rPr>
      </w:pPr>
      <w:r w:rsidRPr="00050364">
        <w:rPr>
          <w:rFonts w:cstheme="minorHAnsi"/>
          <w:b/>
          <w:sz w:val="36"/>
          <w:szCs w:val="24"/>
          <w:lang w:val="tr-TR"/>
        </w:rPr>
        <w:t>DEPARTMENT OF COMPUTER ENG</w:t>
      </w:r>
      <w:r>
        <w:rPr>
          <w:rFonts w:cstheme="minorHAnsi"/>
          <w:b/>
          <w:sz w:val="36"/>
          <w:szCs w:val="24"/>
          <w:lang w:val="tr-TR"/>
        </w:rPr>
        <w:t>I</w:t>
      </w:r>
      <w:r w:rsidRPr="00050364">
        <w:rPr>
          <w:rFonts w:cstheme="minorHAnsi"/>
          <w:b/>
          <w:sz w:val="36"/>
          <w:szCs w:val="24"/>
          <w:lang w:val="tr-TR"/>
        </w:rPr>
        <w:t>NEER</w:t>
      </w:r>
      <w:r>
        <w:rPr>
          <w:rFonts w:cstheme="minorHAnsi"/>
          <w:b/>
          <w:sz w:val="36"/>
          <w:szCs w:val="24"/>
          <w:lang w:val="tr-TR"/>
        </w:rPr>
        <w:t>I</w:t>
      </w:r>
      <w:r w:rsidRPr="00050364">
        <w:rPr>
          <w:rFonts w:cstheme="minorHAnsi"/>
          <w:b/>
          <w:sz w:val="36"/>
          <w:szCs w:val="24"/>
          <w:lang w:val="tr-TR"/>
        </w:rPr>
        <w:t>NG, SOFTWARE ENG</w:t>
      </w:r>
      <w:r>
        <w:rPr>
          <w:rFonts w:cstheme="minorHAnsi"/>
          <w:b/>
          <w:sz w:val="36"/>
          <w:szCs w:val="24"/>
          <w:lang w:val="tr-TR"/>
        </w:rPr>
        <w:t>I</w:t>
      </w:r>
      <w:r w:rsidRPr="00050364">
        <w:rPr>
          <w:rFonts w:cstheme="minorHAnsi"/>
          <w:b/>
          <w:sz w:val="36"/>
          <w:szCs w:val="24"/>
          <w:lang w:val="tr-TR"/>
        </w:rPr>
        <w:t>NEER</w:t>
      </w:r>
      <w:r>
        <w:rPr>
          <w:rFonts w:cstheme="minorHAnsi"/>
          <w:b/>
          <w:sz w:val="36"/>
          <w:szCs w:val="24"/>
          <w:lang w:val="tr-TR"/>
        </w:rPr>
        <w:t>I</w:t>
      </w:r>
      <w:r w:rsidRPr="00050364">
        <w:rPr>
          <w:rFonts w:cstheme="minorHAnsi"/>
          <w:b/>
          <w:sz w:val="36"/>
          <w:szCs w:val="24"/>
          <w:lang w:val="tr-TR"/>
        </w:rPr>
        <w:t>NG</w:t>
      </w:r>
    </w:p>
    <w:p w:rsidR="008A7BB3" w:rsidRDefault="008A7BB3" w:rsidP="008A7BB3">
      <w:pPr>
        <w:jc w:val="center"/>
        <w:rPr>
          <w:rFonts w:cstheme="minorHAnsi"/>
          <w:sz w:val="28"/>
          <w:szCs w:val="24"/>
          <w:lang w:val="tr-TR"/>
        </w:rPr>
      </w:pPr>
      <w:r w:rsidRPr="00050364">
        <w:rPr>
          <w:rFonts w:cstheme="minorHAnsi"/>
          <w:sz w:val="28"/>
          <w:szCs w:val="24"/>
          <w:lang w:val="tr-TR"/>
        </w:rPr>
        <w:t>By Taner Eşme</w:t>
      </w:r>
    </w:p>
    <w:p w:rsidR="00050364" w:rsidRDefault="00050364" w:rsidP="008A7BB3">
      <w:pPr>
        <w:jc w:val="center"/>
        <w:rPr>
          <w:rFonts w:cstheme="minorHAnsi"/>
          <w:sz w:val="28"/>
          <w:szCs w:val="24"/>
          <w:lang w:val="tr-TR"/>
        </w:rPr>
      </w:pPr>
    </w:p>
    <w:p w:rsidR="00050364" w:rsidRDefault="00050364" w:rsidP="008A7BB3">
      <w:pPr>
        <w:jc w:val="center"/>
        <w:rPr>
          <w:rFonts w:cstheme="minorHAnsi"/>
          <w:sz w:val="28"/>
          <w:szCs w:val="24"/>
          <w:lang w:val="tr-TR"/>
        </w:rPr>
      </w:pPr>
    </w:p>
    <w:p w:rsidR="008576A5" w:rsidRDefault="00050364" w:rsidP="00050364">
      <w:pPr>
        <w:pStyle w:val="Header"/>
        <w:jc w:val="center"/>
        <w:rPr>
          <w:rFonts w:cstheme="minorHAnsi"/>
          <w:szCs w:val="24"/>
          <w:lang w:val="tr-TR"/>
        </w:rPr>
      </w:pPr>
      <w:r>
        <w:rPr>
          <w:rFonts w:cstheme="minorHAnsi"/>
          <w:szCs w:val="24"/>
          <w:lang w:val="tr-TR"/>
        </w:rPr>
        <w:t>December 2018</w:t>
      </w:r>
    </w:p>
    <w:bookmarkStart w:id="0" w:name="_Toc533395997" w:displacedByCustomXml="next"/>
    <w:sdt>
      <w:sdtPr>
        <w:rPr>
          <w:rFonts w:asciiTheme="minorHAnsi" w:eastAsiaTheme="minorHAnsi" w:hAnsiTheme="minorHAnsi" w:cstheme="minorBidi"/>
          <w:b w:val="0"/>
          <w:bCs w:val="0"/>
          <w:kern w:val="0"/>
          <w:sz w:val="24"/>
          <w:szCs w:val="22"/>
        </w:rPr>
        <w:id w:val="375891946"/>
        <w:docPartObj>
          <w:docPartGallery w:val="Table of Contents"/>
          <w:docPartUnique/>
        </w:docPartObj>
      </w:sdtPr>
      <w:sdtEndPr>
        <w:rPr>
          <w:noProof/>
        </w:rPr>
      </w:sdtEndPr>
      <w:sdtContent>
        <w:p w:rsidR="008576A5" w:rsidRDefault="008576A5" w:rsidP="008576A5">
          <w:pPr>
            <w:pStyle w:val="Heading1"/>
          </w:pPr>
          <w:r>
            <w:t>Table of Contents</w:t>
          </w:r>
          <w:bookmarkEnd w:id="0"/>
        </w:p>
        <w:p w:rsidR="00F054DA" w:rsidRDefault="008576A5">
          <w:pPr>
            <w:pStyle w:val="TOC1"/>
            <w:tabs>
              <w:tab w:val="right" w:leader="dot" w:pos="9350"/>
            </w:tabs>
            <w:rPr>
              <w:rFonts w:eastAsiaTheme="minorEastAsia"/>
              <w:noProof/>
              <w:sz w:val="22"/>
            </w:rPr>
          </w:pPr>
          <w:r>
            <w:rPr>
              <w:b/>
              <w:bCs/>
              <w:noProof/>
            </w:rPr>
            <w:fldChar w:fldCharType="begin"/>
          </w:r>
          <w:r>
            <w:rPr>
              <w:b/>
              <w:bCs/>
              <w:noProof/>
            </w:rPr>
            <w:instrText xml:space="preserve"> TOC \o "1-3" \h \z \u </w:instrText>
          </w:r>
          <w:r>
            <w:rPr>
              <w:b/>
              <w:bCs/>
              <w:noProof/>
            </w:rPr>
            <w:fldChar w:fldCharType="separate"/>
          </w:r>
          <w:hyperlink w:anchor="_Toc533395997" w:history="1">
            <w:r w:rsidR="00F054DA" w:rsidRPr="00E516C2">
              <w:rPr>
                <w:rStyle w:val="Hyperlink"/>
                <w:noProof/>
              </w:rPr>
              <w:t>Table of Contents</w:t>
            </w:r>
            <w:r w:rsidR="00F054DA">
              <w:rPr>
                <w:noProof/>
                <w:webHidden/>
              </w:rPr>
              <w:tab/>
            </w:r>
            <w:r w:rsidR="00F054DA">
              <w:rPr>
                <w:noProof/>
                <w:webHidden/>
              </w:rPr>
              <w:fldChar w:fldCharType="begin"/>
            </w:r>
            <w:r w:rsidR="00F054DA">
              <w:rPr>
                <w:noProof/>
                <w:webHidden/>
              </w:rPr>
              <w:instrText xml:space="preserve"> PAGEREF _Toc533395997 \h </w:instrText>
            </w:r>
            <w:r w:rsidR="00F054DA">
              <w:rPr>
                <w:noProof/>
                <w:webHidden/>
              </w:rPr>
            </w:r>
            <w:r w:rsidR="00F054DA">
              <w:rPr>
                <w:noProof/>
                <w:webHidden/>
              </w:rPr>
              <w:fldChar w:fldCharType="separate"/>
            </w:r>
            <w:r w:rsidR="00A2463C">
              <w:rPr>
                <w:noProof/>
                <w:webHidden/>
              </w:rPr>
              <w:t>2</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5998" w:history="1">
            <w:r w:rsidR="00F054DA" w:rsidRPr="00E516C2">
              <w:rPr>
                <w:rStyle w:val="Hyperlink"/>
                <w:noProof/>
              </w:rPr>
              <w:t>Introduction</w:t>
            </w:r>
            <w:r w:rsidR="00F054DA">
              <w:rPr>
                <w:noProof/>
                <w:webHidden/>
              </w:rPr>
              <w:tab/>
            </w:r>
            <w:r w:rsidR="00F054DA">
              <w:rPr>
                <w:noProof/>
                <w:webHidden/>
              </w:rPr>
              <w:fldChar w:fldCharType="begin"/>
            </w:r>
            <w:r w:rsidR="00F054DA">
              <w:rPr>
                <w:noProof/>
                <w:webHidden/>
              </w:rPr>
              <w:instrText xml:space="preserve"> PAGEREF _Toc533395998 \h </w:instrText>
            </w:r>
            <w:r w:rsidR="00F054DA">
              <w:rPr>
                <w:noProof/>
                <w:webHidden/>
              </w:rPr>
            </w:r>
            <w:r w:rsidR="00F054DA">
              <w:rPr>
                <w:noProof/>
                <w:webHidden/>
              </w:rPr>
              <w:fldChar w:fldCharType="separate"/>
            </w:r>
            <w:r w:rsidR="00A2463C">
              <w:rPr>
                <w:noProof/>
                <w:webHidden/>
              </w:rPr>
              <w:t>3</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5999" w:history="1">
            <w:r w:rsidR="00F054DA" w:rsidRPr="00E516C2">
              <w:rPr>
                <w:rStyle w:val="Hyperlink"/>
                <w:noProof/>
              </w:rPr>
              <w:t>Project Description</w:t>
            </w:r>
            <w:r w:rsidR="00F054DA">
              <w:rPr>
                <w:noProof/>
                <w:webHidden/>
              </w:rPr>
              <w:tab/>
            </w:r>
            <w:r w:rsidR="00F054DA">
              <w:rPr>
                <w:noProof/>
                <w:webHidden/>
              </w:rPr>
              <w:fldChar w:fldCharType="begin"/>
            </w:r>
            <w:r w:rsidR="00F054DA">
              <w:rPr>
                <w:noProof/>
                <w:webHidden/>
              </w:rPr>
              <w:instrText xml:space="preserve"> PAGEREF _Toc533395999 \h </w:instrText>
            </w:r>
            <w:r w:rsidR="00F054DA">
              <w:rPr>
                <w:noProof/>
                <w:webHidden/>
              </w:rPr>
            </w:r>
            <w:r w:rsidR="00F054DA">
              <w:rPr>
                <w:noProof/>
                <w:webHidden/>
              </w:rPr>
              <w:fldChar w:fldCharType="separate"/>
            </w:r>
            <w:r w:rsidR="00A2463C">
              <w:rPr>
                <w:noProof/>
                <w:webHidden/>
              </w:rPr>
              <w:t>3</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00" w:history="1">
            <w:r w:rsidR="00F054DA" w:rsidRPr="00E516C2">
              <w:rPr>
                <w:rStyle w:val="Hyperlink"/>
                <w:noProof/>
              </w:rPr>
              <w:t>Requirements of the Project</w:t>
            </w:r>
            <w:r w:rsidR="00F054DA">
              <w:rPr>
                <w:noProof/>
                <w:webHidden/>
              </w:rPr>
              <w:tab/>
            </w:r>
            <w:r w:rsidR="00F054DA">
              <w:rPr>
                <w:noProof/>
                <w:webHidden/>
              </w:rPr>
              <w:fldChar w:fldCharType="begin"/>
            </w:r>
            <w:r w:rsidR="00F054DA">
              <w:rPr>
                <w:noProof/>
                <w:webHidden/>
              </w:rPr>
              <w:instrText xml:space="preserve"> PAGEREF _Toc533396000 \h </w:instrText>
            </w:r>
            <w:r w:rsidR="00F054DA">
              <w:rPr>
                <w:noProof/>
                <w:webHidden/>
              </w:rPr>
            </w:r>
            <w:r w:rsidR="00F054DA">
              <w:rPr>
                <w:noProof/>
                <w:webHidden/>
              </w:rPr>
              <w:fldChar w:fldCharType="separate"/>
            </w:r>
            <w:r w:rsidR="00A2463C">
              <w:rPr>
                <w:noProof/>
                <w:webHidden/>
              </w:rPr>
              <w:t>3</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01" w:history="1">
            <w:r w:rsidR="00F054DA" w:rsidRPr="00E516C2">
              <w:rPr>
                <w:rStyle w:val="Hyperlink"/>
                <w:noProof/>
              </w:rPr>
              <w:t>Design of the Project</w:t>
            </w:r>
            <w:r w:rsidR="00F054DA">
              <w:rPr>
                <w:noProof/>
                <w:webHidden/>
              </w:rPr>
              <w:tab/>
            </w:r>
            <w:r w:rsidR="00F054DA">
              <w:rPr>
                <w:noProof/>
                <w:webHidden/>
              </w:rPr>
              <w:fldChar w:fldCharType="begin"/>
            </w:r>
            <w:r w:rsidR="00F054DA">
              <w:rPr>
                <w:noProof/>
                <w:webHidden/>
              </w:rPr>
              <w:instrText xml:space="preserve"> PAGEREF _Toc533396001 \h </w:instrText>
            </w:r>
            <w:r w:rsidR="00F054DA">
              <w:rPr>
                <w:noProof/>
                <w:webHidden/>
              </w:rPr>
            </w:r>
            <w:r w:rsidR="00F054DA">
              <w:rPr>
                <w:noProof/>
                <w:webHidden/>
              </w:rPr>
              <w:fldChar w:fldCharType="separate"/>
            </w:r>
            <w:r w:rsidR="00A2463C">
              <w:rPr>
                <w:noProof/>
                <w:webHidden/>
              </w:rPr>
              <w:t>4</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02" w:history="1">
            <w:r w:rsidR="00F054DA" w:rsidRPr="00E516C2">
              <w:rPr>
                <w:rStyle w:val="Hyperlink"/>
                <w:noProof/>
              </w:rPr>
              <w:t>Logical Design</w:t>
            </w:r>
            <w:r w:rsidR="00F054DA">
              <w:rPr>
                <w:noProof/>
                <w:webHidden/>
              </w:rPr>
              <w:tab/>
            </w:r>
            <w:r w:rsidR="00F054DA">
              <w:rPr>
                <w:noProof/>
                <w:webHidden/>
              </w:rPr>
              <w:fldChar w:fldCharType="begin"/>
            </w:r>
            <w:r w:rsidR="00F054DA">
              <w:rPr>
                <w:noProof/>
                <w:webHidden/>
              </w:rPr>
              <w:instrText xml:space="preserve"> PAGEREF _Toc533396002 \h </w:instrText>
            </w:r>
            <w:r w:rsidR="00F054DA">
              <w:rPr>
                <w:noProof/>
                <w:webHidden/>
              </w:rPr>
            </w:r>
            <w:r w:rsidR="00F054DA">
              <w:rPr>
                <w:noProof/>
                <w:webHidden/>
              </w:rPr>
              <w:fldChar w:fldCharType="separate"/>
            </w:r>
            <w:r w:rsidR="00A2463C">
              <w:rPr>
                <w:noProof/>
                <w:webHidden/>
              </w:rPr>
              <w:t>5</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03" w:history="1">
            <w:r w:rsidR="00F054DA" w:rsidRPr="00E516C2">
              <w:rPr>
                <w:rStyle w:val="Hyperlink"/>
                <w:noProof/>
              </w:rPr>
              <w:t>Software Modules</w:t>
            </w:r>
            <w:r w:rsidR="00F054DA">
              <w:rPr>
                <w:noProof/>
                <w:webHidden/>
              </w:rPr>
              <w:tab/>
            </w:r>
            <w:r w:rsidR="00F054DA">
              <w:rPr>
                <w:noProof/>
                <w:webHidden/>
              </w:rPr>
              <w:fldChar w:fldCharType="begin"/>
            </w:r>
            <w:r w:rsidR="00F054DA">
              <w:rPr>
                <w:noProof/>
                <w:webHidden/>
              </w:rPr>
              <w:instrText xml:space="preserve"> PAGEREF _Toc533396003 \h </w:instrText>
            </w:r>
            <w:r w:rsidR="00F054DA">
              <w:rPr>
                <w:noProof/>
                <w:webHidden/>
              </w:rPr>
            </w:r>
            <w:r w:rsidR="00F054DA">
              <w:rPr>
                <w:noProof/>
                <w:webHidden/>
              </w:rPr>
              <w:fldChar w:fldCharType="separate"/>
            </w:r>
            <w:r w:rsidR="00A2463C">
              <w:rPr>
                <w:noProof/>
                <w:webHidden/>
              </w:rPr>
              <w:t>6</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04" w:history="1">
            <w:r w:rsidR="00F054DA" w:rsidRPr="00E516C2">
              <w:rPr>
                <w:rStyle w:val="Hyperlink"/>
                <w:noProof/>
              </w:rPr>
              <w:t>Implementation</w:t>
            </w:r>
            <w:r w:rsidR="00F054DA">
              <w:rPr>
                <w:noProof/>
                <w:webHidden/>
              </w:rPr>
              <w:tab/>
            </w:r>
            <w:r w:rsidR="00F054DA">
              <w:rPr>
                <w:noProof/>
                <w:webHidden/>
              </w:rPr>
              <w:fldChar w:fldCharType="begin"/>
            </w:r>
            <w:r w:rsidR="00F054DA">
              <w:rPr>
                <w:noProof/>
                <w:webHidden/>
              </w:rPr>
              <w:instrText xml:space="preserve"> PAGEREF _Toc533396004 \h </w:instrText>
            </w:r>
            <w:r w:rsidR="00F054DA">
              <w:rPr>
                <w:noProof/>
                <w:webHidden/>
              </w:rPr>
            </w:r>
            <w:r w:rsidR="00F054DA">
              <w:rPr>
                <w:noProof/>
                <w:webHidden/>
              </w:rPr>
              <w:fldChar w:fldCharType="separate"/>
            </w:r>
            <w:r w:rsidR="00A2463C">
              <w:rPr>
                <w:noProof/>
                <w:webHidden/>
              </w:rPr>
              <w:t>7</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05" w:history="1">
            <w:r w:rsidR="00F054DA" w:rsidRPr="00E516C2">
              <w:rPr>
                <w:rStyle w:val="Hyperlink"/>
                <w:noProof/>
              </w:rPr>
              <w:t>Prerequisites for Implementation</w:t>
            </w:r>
            <w:r w:rsidR="00F054DA">
              <w:rPr>
                <w:noProof/>
                <w:webHidden/>
              </w:rPr>
              <w:tab/>
            </w:r>
            <w:r w:rsidR="00F054DA">
              <w:rPr>
                <w:noProof/>
                <w:webHidden/>
              </w:rPr>
              <w:fldChar w:fldCharType="begin"/>
            </w:r>
            <w:r w:rsidR="00F054DA">
              <w:rPr>
                <w:noProof/>
                <w:webHidden/>
              </w:rPr>
              <w:instrText xml:space="preserve"> PAGEREF _Toc533396005 \h </w:instrText>
            </w:r>
            <w:r w:rsidR="00F054DA">
              <w:rPr>
                <w:noProof/>
                <w:webHidden/>
              </w:rPr>
            </w:r>
            <w:r w:rsidR="00F054DA">
              <w:rPr>
                <w:noProof/>
                <w:webHidden/>
              </w:rPr>
              <w:fldChar w:fldCharType="separate"/>
            </w:r>
            <w:r w:rsidR="00A2463C">
              <w:rPr>
                <w:noProof/>
                <w:webHidden/>
              </w:rPr>
              <w:t>7</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06" w:history="1">
            <w:r w:rsidR="00F054DA" w:rsidRPr="00E516C2">
              <w:rPr>
                <w:rStyle w:val="Hyperlink"/>
                <w:noProof/>
              </w:rPr>
              <w:t>Functionalities Developed</w:t>
            </w:r>
            <w:r w:rsidR="00F054DA">
              <w:rPr>
                <w:noProof/>
                <w:webHidden/>
              </w:rPr>
              <w:tab/>
            </w:r>
            <w:r w:rsidR="00F054DA">
              <w:rPr>
                <w:noProof/>
                <w:webHidden/>
              </w:rPr>
              <w:fldChar w:fldCharType="begin"/>
            </w:r>
            <w:r w:rsidR="00F054DA">
              <w:rPr>
                <w:noProof/>
                <w:webHidden/>
              </w:rPr>
              <w:instrText xml:space="preserve"> PAGEREF _Toc533396006 \h </w:instrText>
            </w:r>
            <w:r w:rsidR="00F054DA">
              <w:rPr>
                <w:noProof/>
                <w:webHidden/>
              </w:rPr>
            </w:r>
            <w:r w:rsidR="00F054DA">
              <w:rPr>
                <w:noProof/>
                <w:webHidden/>
              </w:rPr>
              <w:fldChar w:fldCharType="separate"/>
            </w:r>
            <w:r w:rsidR="00A2463C">
              <w:rPr>
                <w:noProof/>
                <w:webHidden/>
              </w:rPr>
              <w:t>8</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07" w:history="1">
            <w:r w:rsidR="00F054DA" w:rsidRPr="00E516C2">
              <w:rPr>
                <w:rStyle w:val="Hyperlink"/>
                <w:noProof/>
              </w:rPr>
              <w:t>Scanner Application</w:t>
            </w:r>
            <w:r w:rsidR="00F054DA">
              <w:rPr>
                <w:noProof/>
                <w:webHidden/>
              </w:rPr>
              <w:tab/>
            </w:r>
            <w:r w:rsidR="00F054DA">
              <w:rPr>
                <w:noProof/>
                <w:webHidden/>
              </w:rPr>
              <w:fldChar w:fldCharType="begin"/>
            </w:r>
            <w:r w:rsidR="00F054DA">
              <w:rPr>
                <w:noProof/>
                <w:webHidden/>
              </w:rPr>
              <w:instrText xml:space="preserve"> PAGEREF _Toc533396007 \h </w:instrText>
            </w:r>
            <w:r w:rsidR="00F054DA">
              <w:rPr>
                <w:noProof/>
                <w:webHidden/>
              </w:rPr>
            </w:r>
            <w:r w:rsidR="00F054DA">
              <w:rPr>
                <w:noProof/>
                <w:webHidden/>
              </w:rPr>
              <w:fldChar w:fldCharType="separate"/>
            </w:r>
            <w:r w:rsidR="00A2463C">
              <w:rPr>
                <w:noProof/>
                <w:webHidden/>
              </w:rPr>
              <w:t>8</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08" w:history="1">
            <w:r w:rsidR="00F054DA" w:rsidRPr="00E516C2">
              <w:rPr>
                <w:rStyle w:val="Hyperlink"/>
                <w:noProof/>
              </w:rPr>
              <w:t>Server Application</w:t>
            </w:r>
            <w:r w:rsidR="00F054DA">
              <w:rPr>
                <w:noProof/>
                <w:webHidden/>
              </w:rPr>
              <w:tab/>
            </w:r>
            <w:r w:rsidR="00F054DA">
              <w:rPr>
                <w:noProof/>
                <w:webHidden/>
              </w:rPr>
              <w:fldChar w:fldCharType="begin"/>
            </w:r>
            <w:r w:rsidR="00F054DA">
              <w:rPr>
                <w:noProof/>
                <w:webHidden/>
              </w:rPr>
              <w:instrText xml:space="preserve"> PAGEREF _Toc533396008 \h </w:instrText>
            </w:r>
            <w:r w:rsidR="00F054DA">
              <w:rPr>
                <w:noProof/>
                <w:webHidden/>
              </w:rPr>
            </w:r>
            <w:r w:rsidR="00F054DA">
              <w:rPr>
                <w:noProof/>
                <w:webHidden/>
              </w:rPr>
              <w:fldChar w:fldCharType="separate"/>
            </w:r>
            <w:r w:rsidR="00A2463C">
              <w:rPr>
                <w:noProof/>
                <w:webHidden/>
              </w:rPr>
              <w:t>9</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09" w:history="1">
            <w:r w:rsidR="00F054DA" w:rsidRPr="00E516C2">
              <w:rPr>
                <w:rStyle w:val="Hyperlink"/>
                <w:noProof/>
              </w:rPr>
              <w:t>Server Command Set</w:t>
            </w:r>
            <w:r w:rsidR="00F054DA">
              <w:rPr>
                <w:noProof/>
                <w:webHidden/>
              </w:rPr>
              <w:tab/>
            </w:r>
            <w:r w:rsidR="00F054DA">
              <w:rPr>
                <w:noProof/>
                <w:webHidden/>
              </w:rPr>
              <w:fldChar w:fldCharType="begin"/>
            </w:r>
            <w:r w:rsidR="00F054DA">
              <w:rPr>
                <w:noProof/>
                <w:webHidden/>
              </w:rPr>
              <w:instrText xml:space="preserve"> PAGEREF _Toc533396009 \h </w:instrText>
            </w:r>
            <w:r w:rsidR="00F054DA">
              <w:rPr>
                <w:noProof/>
                <w:webHidden/>
              </w:rPr>
            </w:r>
            <w:r w:rsidR="00F054DA">
              <w:rPr>
                <w:noProof/>
                <w:webHidden/>
              </w:rPr>
              <w:fldChar w:fldCharType="separate"/>
            </w:r>
            <w:r w:rsidR="00A2463C">
              <w:rPr>
                <w:noProof/>
                <w:webHidden/>
              </w:rPr>
              <w:t>10</w:t>
            </w:r>
            <w:r w:rsidR="00F054DA">
              <w:rPr>
                <w:noProof/>
                <w:webHidden/>
              </w:rPr>
              <w:fldChar w:fldCharType="end"/>
            </w:r>
          </w:hyperlink>
        </w:p>
        <w:p w:rsidR="00F054DA" w:rsidRDefault="002B78A7">
          <w:pPr>
            <w:pStyle w:val="TOC2"/>
            <w:tabs>
              <w:tab w:val="right" w:leader="dot" w:pos="9350"/>
            </w:tabs>
            <w:rPr>
              <w:rFonts w:eastAsiaTheme="minorEastAsia"/>
              <w:noProof/>
              <w:sz w:val="22"/>
            </w:rPr>
          </w:pPr>
          <w:hyperlink w:anchor="_Toc533396010" w:history="1">
            <w:r w:rsidR="00F054DA" w:rsidRPr="00E516C2">
              <w:rPr>
                <w:rStyle w:val="Hyperlink"/>
                <w:noProof/>
              </w:rPr>
              <w:t>User Interface</w:t>
            </w:r>
            <w:r w:rsidR="00F054DA">
              <w:rPr>
                <w:noProof/>
                <w:webHidden/>
              </w:rPr>
              <w:tab/>
            </w:r>
            <w:r w:rsidR="00F054DA">
              <w:rPr>
                <w:noProof/>
                <w:webHidden/>
              </w:rPr>
              <w:fldChar w:fldCharType="begin"/>
            </w:r>
            <w:r w:rsidR="00F054DA">
              <w:rPr>
                <w:noProof/>
                <w:webHidden/>
              </w:rPr>
              <w:instrText xml:space="preserve"> PAGEREF _Toc533396010 \h </w:instrText>
            </w:r>
            <w:r w:rsidR="00F054DA">
              <w:rPr>
                <w:noProof/>
                <w:webHidden/>
              </w:rPr>
            </w:r>
            <w:r w:rsidR="00F054DA">
              <w:rPr>
                <w:noProof/>
                <w:webHidden/>
              </w:rPr>
              <w:fldChar w:fldCharType="separate"/>
            </w:r>
            <w:r w:rsidR="00A2463C">
              <w:rPr>
                <w:noProof/>
                <w:webHidden/>
              </w:rPr>
              <w:t>12</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11" w:history="1">
            <w:r w:rsidR="00F054DA" w:rsidRPr="00E516C2">
              <w:rPr>
                <w:rStyle w:val="Hyperlink"/>
                <w:noProof/>
              </w:rPr>
              <w:t>Environments Screen</w:t>
            </w:r>
            <w:r w:rsidR="00F054DA">
              <w:rPr>
                <w:noProof/>
                <w:webHidden/>
              </w:rPr>
              <w:tab/>
            </w:r>
            <w:r w:rsidR="00F054DA">
              <w:rPr>
                <w:noProof/>
                <w:webHidden/>
              </w:rPr>
              <w:fldChar w:fldCharType="begin"/>
            </w:r>
            <w:r w:rsidR="00F054DA">
              <w:rPr>
                <w:noProof/>
                <w:webHidden/>
              </w:rPr>
              <w:instrText xml:space="preserve"> PAGEREF _Toc533396011 \h </w:instrText>
            </w:r>
            <w:r w:rsidR="00F054DA">
              <w:rPr>
                <w:noProof/>
                <w:webHidden/>
              </w:rPr>
            </w:r>
            <w:r w:rsidR="00F054DA">
              <w:rPr>
                <w:noProof/>
                <w:webHidden/>
              </w:rPr>
              <w:fldChar w:fldCharType="separate"/>
            </w:r>
            <w:r w:rsidR="00A2463C">
              <w:rPr>
                <w:noProof/>
                <w:webHidden/>
              </w:rPr>
              <w:t>12</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12" w:history="1">
            <w:r w:rsidR="00F054DA" w:rsidRPr="00E516C2">
              <w:rPr>
                <w:rStyle w:val="Hyperlink"/>
                <w:noProof/>
              </w:rPr>
              <w:t>Gateways Screen</w:t>
            </w:r>
            <w:r w:rsidR="00F054DA">
              <w:rPr>
                <w:noProof/>
                <w:webHidden/>
              </w:rPr>
              <w:tab/>
            </w:r>
            <w:r w:rsidR="00F054DA">
              <w:rPr>
                <w:noProof/>
                <w:webHidden/>
              </w:rPr>
              <w:fldChar w:fldCharType="begin"/>
            </w:r>
            <w:r w:rsidR="00F054DA">
              <w:rPr>
                <w:noProof/>
                <w:webHidden/>
              </w:rPr>
              <w:instrText xml:space="preserve"> PAGEREF _Toc533396012 \h </w:instrText>
            </w:r>
            <w:r w:rsidR="00F054DA">
              <w:rPr>
                <w:noProof/>
                <w:webHidden/>
              </w:rPr>
            </w:r>
            <w:r w:rsidR="00F054DA">
              <w:rPr>
                <w:noProof/>
                <w:webHidden/>
              </w:rPr>
              <w:fldChar w:fldCharType="separate"/>
            </w:r>
            <w:r w:rsidR="00A2463C">
              <w:rPr>
                <w:noProof/>
                <w:webHidden/>
              </w:rPr>
              <w:t>13</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13" w:history="1">
            <w:r w:rsidR="00F054DA" w:rsidRPr="00E516C2">
              <w:rPr>
                <w:rStyle w:val="Hyperlink"/>
                <w:noProof/>
              </w:rPr>
              <w:t>Beacons Screen</w:t>
            </w:r>
            <w:r w:rsidR="00F054DA">
              <w:rPr>
                <w:noProof/>
                <w:webHidden/>
              </w:rPr>
              <w:tab/>
            </w:r>
            <w:r w:rsidR="00F054DA">
              <w:rPr>
                <w:noProof/>
                <w:webHidden/>
              </w:rPr>
              <w:fldChar w:fldCharType="begin"/>
            </w:r>
            <w:r w:rsidR="00F054DA">
              <w:rPr>
                <w:noProof/>
                <w:webHidden/>
              </w:rPr>
              <w:instrText xml:space="preserve"> PAGEREF _Toc533396013 \h </w:instrText>
            </w:r>
            <w:r w:rsidR="00F054DA">
              <w:rPr>
                <w:noProof/>
                <w:webHidden/>
              </w:rPr>
            </w:r>
            <w:r w:rsidR="00F054DA">
              <w:rPr>
                <w:noProof/>
                <w:webHidden/>
              </w:rPr>
              <w:fldChar w:fldCharType="separate"/>
            </w:r>
            <w:r w:rsidR="00A2463C">
              <w:rPr>
                <w:noProof/>
                <w:webHidden/>
              </w:rPr>
              <w:t>13</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14" w:history="1">
            <w:r w:rsidR="00F054DA" w:rsidRPr="00E516C2">
              <w:rPr>
                <w:rStyle w:val="Hyperlink"/>
                <w:noProof/>
              </w:rPr>
              <w:t>Fingerprinting Screen</w:t>
            </w:r>
            <w:r w:rsidR="00F054DA">
              <w:rPr>
                <w:noProof/>
                <w:webHidden/>
              </w:rPr>
              <w:tab/>
            </w:r>
            <w:r w:rsidR="00F054DA">
              <w:rPr>
                <w:noProof/>
                <w:webHidden/>
              </w:rPr>
              <w:fldChar w:fldCharType="begin"/>
            </w:r>
            <w:r w:rsidR="00F054DA">
              <w:rPr>
                <w:noProof/>
                <w:webHidden/>
              </w:rPr>
              <w:instrText xml:space="preserve"> PAGEREF _Toc533396014 \h </w:instrText>
            </w:r>
            <w:r w:rsidR="00F054DA">
              <w:rPr>
                <w:noProof/>
                <w:webHidden/>
              </w:rPr>
            </w:r>
            <w:r w:rsidR="00F054DA">
              <w:rPr>
                <w:noProof/>
                <w:webHidden/>
              </w:rPr>
              <w:fldChar w:fldCharType="separate"/>
            </w:r>
            <w:r w:rsidR="00A2463C">
              <w:rPr>
                <w:noProof/>
                <w:webHidden/>
              </w:rPr>
              <w:t>14</w:t>
            </w:r>
            <w:r w:rsidR="00F054DA">
              <w:rPr>
                <w:noProof/>
                <w:webHidden/>
              </w:rPr>
              <w:fldChar w:fldCharType="end"/>
            </w:r>
          </w:hyperlink>
        </w:p>
        <w:p w:rsidR="00F054DA" w:rsidRDefault="002B78A7">
          <w:pPr>
            <w:pStyle w:val="TOC3"/>
            <w:tabs>
              <w:tab w:val="right" w:leader="dot" w:pos="9350"/>
            </w:tabs>
            <w:rPr>
              <w:rFonts w:eastAsiaTheme="minorEastAsia"/>
              <w:noProof/>
              <w:sz w:val="22"/>
            </w:rPr>
          </w:pPr>
          <w:hyperlink w:anchor="_Toc533396015" w:history="1">
            <w:r w:rsidR="00F054DA" w:rsidRPr="00E516C2">
              <w:rPr>
                <w:rStyle w:val="Hyperlink"/>
                <w:noProof/>
              </w:rPr>
              <w:t>Map Screen</w:t>
            </w:r>
            <w:r w:rsidR="00F054DA">
              <w:rPr>
                <w:noProof/>
                <w:webHidden/>
              </w:rPr>
              <w:tab/>
            </w:r>
            <w:r w:rsidR="00F054DA">
              <w:rPr>
                <w:noProof/>
                <w:webHidden/>
              </w:rPr>
              <w:fldChar w:fldCharType="begin"/>
            </w:r>
            <w:r w:rsidR="00F054DA">
              <w:rPr>
                <w:noProof/>
                <w:webHidden/>
              </w:rPr>
              <w:instrText xml:space="preserve"> PAGEREF _Toc533396015 \h </w:instrText>
            </w:r>
            <w:r w:rsidR="00F054DA">
              <w:rPr>
                <w:noProof/>
                <w:webHidden/>
              </w:rPr>
            </w:r>
            <w:r w:rsidR="00F054DA">
              <w:rPr>
                <w:noProof/>
                <w:webHidden/>
              </w:rPr>
              <w:fldChar w:fldCharType="separate"/>
            </w:r>
            <w:r w:rsidR="00A2463C">
              <w:rPr>
                <w:noProof/>
                <w:webHidden/>
              </w:rPr>
              <w:t>15</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16" w:history="1">
            <w:r w:rsidR="00F054DA" w:rsidRPr="00E516C2">
              <w:rPr>
                <w:rStyle w:val="Hyperlink"/>
                <w:noProof/>
              </w:rPr>
              <w:t>Conclusion</w:t>
            </w:r>
            <w:r w:rsidR="00F054DA">
              <w:rPr>
                <w:noProof/>
                <w:webHidden/>
              </w:rPr>
              <w:tab/>
            </w:r>
            <w:r w:rsidR="00F054DA">
              <w:rPr>
                <w:noProof/>
                <w:webHidden/>
              </w:rPr>
              <w:fldChar w:fldCharType="begin"/>
            </w:r>
            <w:r w:rsidR="00F054DA">
              <w:rPr>
                <w:noProof/>
                <w:webHidden/>
              </w:rPr>
              <w:instrText xml:space="preserve"> PAGEREF _Toc533396016 \h </w:instrText>
            </w:r>
            <w:r w:rsidR="00F054DA">
              <w:rPr>
                <w:noProof/>
                <w:webHidden/>
              </w:rPr>
            </w:r>
            <w:r w:rsidR="00F054DA">
              <w:rPr>
                <w:noProof/>
                <w:webHidden/>
              </w:rPr>
              <w:fldChar w:fldCharType="separate"/>
            </w:r>
            <w:r w:rsidR="00A2463C">
              <w:rPr>
                <w:noProof/>
                <w:webHidden/>
              </w:rPr>
              <w:t>18</w:t>
            </w:r>
            <w:r w:rsidR="00F054DA">
              <w:rPr>
                <w:noProof/>
                <w:webHidden/>
              </w:rPr>
              <w:fldChar w:fldCharType="end"/>
            </w:r>
          </w:hyperlink>
        </w:p>
        <w:p w:rsidR="00F054DA" w:rsidRDefault="002B78A7">
          <w:pPr>
            <w:pStyle w:val="TOC1"/>
            <w:tabs>
              <w:tab w:val="right" w:leader="dot" w:pos="9350"/>
            </w:tabs>
            <w:rPr>
              <w:rFonts w:eastAsiaTheme="minorEastAsia"/>
              <w:noProof/>
              <w:sz w:val="22"/>
            </w:rPr>
          </w:pPr>
          <w:hyperlink w:anchor="_Toc533396017" w:history="1">
            <w:r w:rsidR="00F054DA" w:rsidRPr="00E516C2">
              <w:rPr>
                <w:rStyle w:val="Hyperlink"/>
                <w:noProof/>
              </w:rPr>
              <w:t>References</w:t>
            </w:r>
            <w:r w:rsidR="00F054DA">
              <w:rPr>
                <w:noProof/>
                <w:webHidden/>
              </w:rPr>
              <w:tab/>
            </w:r>
            <w:r w:rsidR="00F054DA">
              <w:rPr>
                <w:noProof/>
                <w:webHidden/>
              </w:rPr>
              <w:fldChar w:fldCharType="begin"/>
            </w:r>
            <w:r w:rsidR="00F054DA">
              <w:rPr>
                <w:noProof/>
                <w:webHidden/>
              </w:rPr>
              <w:instrText xml:space="preserve"> PAGEREF _Toc533396017 \h </w:instrText>
            </w:r>
            <w:r w:rsidR="00F054DA">
              <w:rPr>
                <w:noProof/>
                <w:webHidden/>
              </w:rPr>
            </w:r>
            <w:r w:rsidR="00F054DA">
              <w:rPr>
                <w:noProof/>
                <w:webHidden/>
              </w:rPr>
              <w:fldChar w:fldCharType="separate"/>
            </w:r>
            <w:r w:rsidR="00A2463C">
              <w:rPr>
                <w:noProof/>
                <w:webHidden/>
              </w:rPr>
              <w:t>18</w:t>
            </w:r>
            <w:r w:rsidR="00F054DA">
              <w:rPr>
                <w:noProof/>
                <w:webHidden/>
              </w:rPr>
              <w:fldChar w:fldCharType="end"/>
            </w:r>
          </w:hyperlink>
        </w:p>
        <w:p w:rsidR="008576A5" w:rsidRDefault="008576A5">
          <w:r>
            <w:rPr>
              <w:b/>
              <w:bCs/>
              <w:noProof/>
            </w:rPr>
            <w:fldChar w:fldCharType="end"/>
          </w:r>
        </w:p>
      </w:sdtContent>
    </w:sdt>
    <w:p w:rsidR="00050364" w:rsidRPr="00050364" w:rsidRDefault="008576A5" w:rsidP="008576A5">
      <w:pPr>
        <w:rPr>
          <w:rFonts w:cstheme="minorHAnsi"/>
          <w:szCs w:val="24"/>
          <w:lang w:val="tr-TR"/>
        </w:rPr>
      </w:pPr>
      <w:r>
        <w:rPr>
          <w:rFonts w:cstheme="minorHAnsi"/>
          <w:szCs w:val="24"/>
          <w:lang w:val="tr-TR"/>
        </w:rPr>
        <w:br w:type="page"/>
      </w:r>
    </w:p>
    <w:p w:rsidR="00DA224A" w:rsidRPr="00CF5383" w:rsidRDefault="00DA224A" w:rsidP="00CF5383">
      <w:pPr>
        <w:pStyle w:val="Heading1"/>
      </w:pPr>
      <w:bookmarkStart w:id="1" w:name="_Toc533395998"/>
      <w:r w:rsidRPr="00CF5383">
        <w:lastRenderedPageBreak/>
        <w:t>Introduction</w:t>
      </w:r>
      <w:bookmarkEnd w:id="1"/>
    </w:p>
    <w:p w:rsidR="009A5B06" w:rsidRDefault="008758C7" w:rsidP="003C6D09">
      <w:pPr>
        <w:rPr>
          <w:rFonts w:cstheme="minorHAnsi"/>
          <w:strike/>
          <w:szCs w:val="24"/>
        </w:rPr>
      </w:pPr>
      <w:r>
        <w:rPr>
          <w:rFonts w:cstheme="minorHAnsi"/>
          <w:szCs w:val="24"/>
        </w:rPr>
        <w:t>This report</w:t>
      </w:r>
      <w:r w:rsidR="00CC4854">
        <w:rPr>
          <w:rFonts w:cstheme="minorHAnsi"/>
          <w:szCs w:val="24"/>
        </w:rPr>
        <w:t xml:space="preserve"> </w:t>
      </w:r>
      <w:r w:rsidR="00B82462">
        <w:rPr>
          <w:rFonts w:cstheme="minorHAnsi"/>
          <w:szCs w:val="24"/>
        </w:rPr>
        <w:t xml:space="preserve">gives you information about </w:t>
      </w:r>
      <w:r w:rsidR="009149B9">
        <w:rPr>
          <w:rFonts w:cstheme="minorHAnsi"/>
          <w:szCs w:val="24"/>
        </w:rPr>
        <w:t>my project for SWE5</w:t>
      </w:r>
      <w:r w:rsidR="00235134">
        <w:rPr>
          <w:rFonts w:cstheme="minorHAnsi"/>
          <w:szCs w:val="24"/>
        </w:rPr>
        <w:t>99</w:t>
      </w:r>
      <w:r w:rsidR="00CC4854">
        <w:rPr>
          <w:rFonts w:cstheme="minorHAnsi"/>
          <w:szCs w:val="24"/>
        </w:rPr>
        <w:t xml:space="preserve">. As you might remember, my project was an </w:t>
      </w:r>
      <w:r w:rsidR="00235134">
        <w:rPr>
          <w:rFonts w:cstheme="minorHAnsi"/>
          <w:szCs w:val="24"/>
        </w:rPr>
        <w:t>implementation</w:t>
      </w:r>
      <w:r w:rsidR="00CC4854">
        <w:rPr>
          <w:rFonts w:cstheme="minorHAnsi"/>
          <w:szCs w:val="24"/>
        </w:rPr>
        <w:t xml:space="preserve"> </w:t>
      </w:r>
      <w:r w:rsidR="006077E6">
        <w:rPr>
          <w:rFonts w:cstheme="minorHAnsi"/>
          <w:szCs w:val="24"/>
        </w:rPr>
        <w:t xml:space="preserve">for </w:t>
      </w:r>
      <w:r w:rsidR="00235134">
        <w:rPr>
          <w:rFonts w:cstheme="minorHAnsi"/>
          <w:szCs w:val="24"/>
        </w:rPr>
        <w:t>“Bluetooth indoor positioning using Raspberry Pi”</w:t>
      </w:r>
      <w:r w:rsidR="00CC4854">
        <w:rPr>
          <w:rFonts w:cstheme="minorHAnsi"/>
          <w:szCs w:val="24"/>
        </w:rPr>
        <w:t>.</w:t>
      </w:r>
      <w:r w:rsidR="00D7116A">
        <w:rPr>
          <w:rFonts w:cstheme="minorHAnsi"/>
          <w:szCs w:val="24"/>
        </w:rPr>
        <w:t xml:space="preserve"> </w:t>
      </w:r>
      <w:r w:rsidR="00B378A7">
        <w:rPr>
          <w:rFonts w:cstheme="minorHAnsi"/>
          <w:szCs w:val="24"/>
        </w:rPr>
        <w:t xml:space="preserve">This report will first present preliminary findings that I have completed so far </w:t>
      </w:r>
      <w:r w:rsidR="003C6D09">
        <w:rPr>
          <w:rFonts w:cstheme="minorHAnsi"/>
          <w:szCs w:val="24"/>
        </w:rPr>
        <w:t xml:space="preserve">about </w:t>
      </w:r>
      <w:r w:rsidR="00BB0FFB">
        <w:rPr>
          <w:rFonts w:cstheme="minorHAnsi"/>
          <w:szCs w:val="24"/>
        </w:rPr>
        <w:t>the</w:t>
      </w:r>
      <w:r w:rsidR="003C6D09">
        <w:rPr>
          <w:rFonts w:cstheme="minorHAnsi"/>
          <w:szCs w:val="24"/>
        </w:rPr>
        <w:t xml:space="preserve"> </w:t>
      </w:r>
      <w:r w:rsidR="00235134">
        <w:rPr>
          <w:rFonts w:cstheme="minorHAnsi"/>
          <w:szCs w:val="24"/>
        </w:rPr>
        <w:t>project</w:t>
      </w:r>
      <w:r w:rsidR="0001005E">
        <w:rPr>
          <w:rFonts w:cstheme="minorHAnsi"/>
          <w:szCs w:val="24"/>
        </w:rPr>
        <w:t xml:space="preserve">. The report will consist of </w:t>
      </w:r>
      <w:r w:rsidR="001C5F3D">
        <w:rPr>
          <w:rFonts w:cstheme="minorHAnsi"/>
          <w:szCs w:val="24"/>
        </w:rPr>
        <w:t>four main</w:t>
      </w:r>
      <w:r w:rsidR="0001005E">
        <w:rPr>
          <w:rFonts w:cstheme="minorHAnsi"/>
          <w:szCs w:val="24"/>
        </w:rPr>
        <w:t xml:space="preserve"> </w:t>
      </w:r>
      <w:r w:rsidR="0001005E" w:rsidRPr="007E52AE">
        <w:rPr>
          <w:rFonts w:cstheme="minorHAnsi"/>
          <w:noProof/>
          <w:szCs w:val="24"/>
        </w:rPr>
        <w:t>section</w:t>
      </w:r>
      <w:r w:rsidR="007E52AE">
        <w:rPr>
          <w:rFonts w:cstheme="minorHAnsi"/>
          <w:noProof/>
          <w:szCs w:val="24"/>
        </w:rPr>
        <w:t>s</w:t>
      </w:r>
      <w:r w:rsidR="0001005E">
        <w:rPr>
          <w:rFonts w:cstheme="minorHAnsi"/>
          <w:szCs w:val="24"/>
        </w:rPr>
        <w:t>. You will read the project description provided by the lecture</w:t>
      </w:r>
      <w:r w:rsidR="00E34D96">
        <w:rPr>
          <w:rFonts w:cstheme="minorHAnsi"/>
          <w:szCs w:val="24"/>
        </w:rPr>
        <w:t>r and the other sections will constitute from</w:t>
      </w:r>
      <w:r w:rsidR="0001005E">
        <w:rPr>
          <w:rFonts w:cstheme="minorHAnsi"/>
          <w:szCs w:val="24"/>
        </w:rPr>
        <w:t xml:space="preserve"> </w:t>
      </w:r>
      <w:r w:rsidR="00E12815">
        <w:rPr>
          <w:rFonts w:cstheme="minorHAnsi"/>
          <w:szCs w:val="24"/>
        </w:rPr>
        <w:t xml:space="preserve">the </w:t>
      </w:r>
      <w:r w:rsidR="0001005E" w:rsidRPr="00E12815">
        <w:rPr>
          <w:rFonts w:cstheme="minorHAnsi"/>
          <w:noProof/>
          <w:szCs w:val="24"/>
        </w:rPr>
        <w:t>project’s</w:t>
      </w:r>
      <w:r w:rsidR="001C5F3D">
        <w:rPr>
          <w:rFonts w:cstheme="minorHAnsi"/>
          <w:szCs w:val="24"/>
        </w:rPr>
        <w:t xml:space="preserve"> requirements, </w:t>
      </w:r>
      <w:r w:rsidR="0001005E">
        <w:rPr>
          <w:rFonts w:cstheme="minorHAnsi"/>
          <w:szCs w:val="24"/>
        </w:rPr>
        <w:t>design</w:t>
      </w:r>
      <w:r w:rsidR="001C5F3D">
        <w:rPr>
          <w:rFonts w:cstheme="minorHAnsi"/>
          <w:szCs w:val="24"/>
        </w:rPr>
        <w:t xml:space="preserve"> and implementation</w:t>
      </w:r>
      <w:r w:rsidR="0001005E">
        <w:rPr>
          <w:rFonts w:cstheme="minorHAnsi"/>
          <w:szCs w:val="24"/>
        </w:rPr>
        <w:t>.</w:t>
      </w:r>
    </w:p>
    <w:p w:rsidR="006A67F9" w:rsidRPr="00CF5383" w:rsidRDefault="006A67F9" w:rsidP="00CF5383">
      <w:pPr>
        <w:pStyle w:val="Heading1"/>
      </w:pPr>
      <w:bookmarkStart w:id="2" w:name="_Toc533395999"/>
      <w:r w:rsidRPr="00CF5383">
        <w:t>Project Description</w:t>
      </w:r>
      <w:bookmarkEnd w:id="2"/>
    </w:p>
    <w:p w:rsidR="006A67F9" w:rsidRPr="006A67F9" w:rsidRDefault="006A67F9" w:rsidP="006A67F9">
      <w:pPr>
        <w:rPr>
          <w:rFonts w:cstheme="minorHAnsi"/>
          <w:szCs w:val="24"/>
        </w:rPr>
      </w:pPr>
      <w:r w:rsidRPr="006A67F9">
        <w:rPr>
          <w:rFonts w:cstheme="minorHAnsi"/>
          <w:szCs w:val="24"/>
        </w:rPr>
        <w:t xml:space="preserve">Estimating the location of a Bluetooth capable device in an indoor environment has many practical purposes. Either for a smart warehouse with autonomous robots carrying the goods around, or for a classic multi-storey office with employees moving from one place to another, or for a vacation compound where crowded groups of tourists can go to swimming pools, restaurants, and other activity locations with a wearable computer (e.g. a smart bracelet, or a necklace), instantaneous information about where these people are at a certain time period, and where they are moving to, will definitely help organizational planning. Tracking employees on how much time they spend outside their </w:t>
      </w:r>
      <w:r w:rsidRPr="00A20EA8">
        <w:rPr>
          <w:rFonts w:cstheme="minorHAnsi"/>
          <w:noProof/>
          <w:szCs w:val="24"/>
        </w:rPr>
        <w:t>workspace</w:t>
      </w:r>
      <w:r w:rsidRPr="006A67F9">
        <w:rPr>
          <w:rFonts w:cstheme="minorHAnsi"/>
          <w:szCs w:val="24"/>
        </w:rPr>
        <w:t xml:space="preserve"> would be an important performance metric especially in production lines. In </w:t>
      </w:r>
      <w:r w:rsidR="00A20EA8">
        <w:rPr>
          <w:rFonts w:cstheme="minorHAnsi"/>
          <w:szCs w:val="24"/>
        </w:rPr>
        <w:t xml:space="preserve">the </w:t>
      </w:r>
      <w:r w:rsidRPr="00A20EA8">
        <w:rPr>
          <w:rFonts w:cstheme="minorHAnsi"/>
          <w:noProof/>
          <w:szCs w:val="24"/>
        </w:rPr>
        <w:t>case</w:t>
      </w:r>
      <w:r w:rsidRPr="006A67F9">
        <w:rPr>
          <w:rFonts w:cstheme="minorHAnsi"/>
          <w:szCs w:val="24"/>
        </w:rPr>
        <w:t xml:space="preserve"> of tracking tourists, the hotels can adjust their security, and other services according to the movement of their guests. For the smart warehouse, location estimation has to be so precise that a robot should never place things in wrong shelves, nor it should look for items that do not exist at the current location of the robot. </w:t>
      </w:r>
    </w:p>
    <w:p w:rsidR="006A67F9" w:rsidRPr="006A67F9" w:rsidRDefault="006A67F9" w:rsidP="006A67F9">
      <w:pPr>
        <w:rPr>
          <w:rFonts w:cstheme="minorHAnsi"/>
          <w:szCs w:val="24"/>
        </w:rPr>
      </w:pPr>
      <w:r w:rsidRPr="006A67F9">
        <w:rPr>
          <w:rFonts w:cstheme="minorHAnsi"/>
          <w:szCs w:val="24"/>
        </w:rPr>
        <w:t xml:space="preserve">Indoor positioning can be performed using a set of stationary Bluetooth access points. </w:t>
      </w:r>
    </w:p>
    <w:p w:rsidR="00431102" w:rsidRDefault="006A67F9" w:rsidP="00431102">
      <w:pPr>
        <w:rPr>
          <w:rFonts w:cstheme="minorHAnsi"/>
          <w:szCs w:val="24"/>
        </w:rPr>
      </w:pPr>
      <w:r w:rsidRPr="006A67F9">
        <w:rPr>
          <w:rFonts w:cstheme="minorHAnsi"/>
          <w:szCs w:val="24"/>
        </w:rPr>
        <w:t>Location estimation inside a building is harder than doing it with GPS. One of the major approaches in indoor positioning is to use a fingerprinting database, trained with multiple signal level measurements at specific locations, covering the entire area, with respect to each available access point. The other major approach is to use triangulation, which is based on coordinated location estimation using at least three access points, and signal arrival times. The arrival time can be calculated at the stationary access points, or the mobile device itself. This method can be roughly considered as an indoor alternative to the GPS solution.</w:t>
      </w:r>
    </w:p>
    <w:p w:rsidR="00431102" w:rsidRPr="00431102" w:rsidRDefault="00431102" w:rsidP="00431102">
      <w:pPr>
        <w:rPr>
          <w:rFonts w:cstheme="minorHAnsi"/>
          <w:szCs w:val="24"/>
        </w:rPr>
      </w:pPr>
      <w:r w:rsidRPr="00431102">
        <w:rPr>
          <w:rFonts w:cstheme="minorHAnsi"/>
          <w:szCs w:val="24"/>
        </w:rPr>
        <w:t xml:space="preserve">In this </w:t>
      </w:r>
      <w:r w:rsidRPr="00E12815">
        <w:rPr>
          <w:rFonts w:cstheme="minorHAnsi"/>
          <w:noProof/>
          <w:szCs w:val="24"/>
        </w:rPr>
        <w:t>project</w:t>
      </w:r>
      <w:r w:rsidR="00E12815">
        <w:rPr>
          <w:rFonts w:cstheme="minorHAnsi"/>
          <w:noProof/>
          <w:szCs w:val="24"/>
        </w:rPr>
        <w:t>,</w:t>
      </w:r>
      <w:r w:rsidRPr="00431102">
        <w:rPr>
          <w:rFonts w:cstheme="minorHAnsi"/>
          <w:szCs w:val="24"/>
        </w:rPr>
        <w:t xml:space="preserve"> </w:t>
      </w:r>
      <w:r w:rsidR="00C136B7">
        <w:rPr>
          <w:rFonts w:cstheme="minorHAnsi"/>
          <w:szCs w:val="24"/>
        </w:rPr>
        <w:t>we</w:t>
      </w:r>
      <w:r w:rsidRPr="00431102">
        <w:rPr>
          <w:rFonts w:cstheme="minorHAnsi"/>
          <w:szCs w:val="24"/>
        </w:rPr>
        <w:t xml:space="preserve"> are going to implement a hybrid solution of fingerprinting and triangulation.</w:t>
      </w:r>
    </w:p>
    <w:p w:rsidR="00E16925" w:rsidRPr="00CF5383" w:rsidRDefault="00AB3D93" w:rsidP="00CF5383">
      <w:pPr>
        <w:pStyle w:val="Heading1"/>
      </w:pPr>
      <w:bookmarkStart w:id="3" w:name="_Toc533396000"/>
      <w:r w:rsidRPr="00CF5383">
        <w:t xml:space="preserve">Requirements of </w:t>
      </w:r>
      <w:r w:rsidR="00591D70" w:rsidRPr="00CF5383">
        <w:t>the</w:t>
      </w:r>
      <w:r w:rsidRPr="00CF5383">
        <w:t xml:space="preserve"> Project</w:t>
      </w:r>
      <w:bookmarkEnd w:id="3"/>
    </w:p>
    <w:p w:rsidR="00183E1E" w:rsidRDefault="00183E1E" w:rsidP="006A67F9">
      <w:pPr>
        <w:rPr>
          <w:rFonts w:cstheme="minorHAnsi"/>
          <w:szCs w:val="24"/>
        </w:rPr>
      </w:pPr>
      <w:r w:rsidRPr="00183E1E">
        <w:rPr>
          <w:rFonts w:cstheme="minorHAnsi"/>
          <w:szCs w:val="24"/>
        </w:rPr>
        <w:t>I am</w:t>
      </w:r>
      <w:r>
        <w:rPr>
          <w:rFonts w:cstheme="minorHAnsi"/>
          <w:szCs w:val="24"/>
        </w:rPr>
        <w:t xml:space="preserve"> going to use .NET technologies in the project</w:t>
      </w:r>
      <w:r w:rsidR="001D6502">
        <w:rPr>
          <w:rFonts w:cstheme="minorHAnsi"/>
          <w:szCs w:val="24"/>
        </w:rPr>
        <w:t xml:space="preserve"> to implement needed software that will run on Raspberry Pi</w:t>
      </w:r>
      <w:r>
        <w:rPr>
          <w:rFonts w:cstheme="minorHAnsi"/>
          <w:szCs w:val="24"/>
        </w:rPr>
        <w:t xml:space="preserve">. Using .NET technologies will be providing </w:t>
      </w:r>
      <w:r w:rsidRPr="00E12815">
        <w:rPr>
          <w:rFonts w:cstheme="minorHAnsi"/>
          <w:noProof/>
          <w:szCs w:val="24"/>
        </w:rPr>
        <w:t>us</w:t>
      </w:r>
      <w:r w:rsidR="00E12815">
        <w:rPr>
          <w:rFonts w:cstheme="minorHAnsi"/>
          <w:noProof/>
          <w:szCs w:val="24"/>
        </w:rPr>
        <w:t xml:space="preserve"> with</w:t>
      </w:r>
      <w:r>
        <w:rPr>
          <w:rFonts w:cstheme="minorHAnsi"/>
          <w:szCs w:val="24"/>
        </w:rPr>
        <w:t xml:space="preserve"> easiness in some of the topics and </w:t>
      </w:r>
      <w:r>
        <w:rPr>
          <w:rFonts w:cstheme="minorHAnsi"/>
          <w:szCs w:val="24"/>
        </w:rPr>
        <w:lastRenderedPageBreak/>
        <w:t xml:space="preserve">also bringing a little burden </w:t>
      </w:r>
      <w:r w:rsidRPr="00E12815">
        <w:rPr>
          <w:rFonts w:cstheme="minorHAnsi"/>
          <w:noProof/>
          <w:szCs w:val="24"/>
        </w:rPr>
        <w:t>of</w:t>
      </w:r>
      <w:r>
        <w:rPr>
          <w:rFonts w:cstheme="minorHAnsi"/>
          <w:szCs w:val="24"/>
        </w:rPr>
        <w:t xml:space="preserve"> </w:t>
      </w:r>
      <w:r w:rsidR="00A20EA8">
        <w:rPr>
          <w:rFonts w:cstheme="minorHAnsi"/>
          <w:szCs w:val="24"/>
        </w:rPr>
        <w:t>dependencies to the Microsoft technologies. To eliminate some of those dependencies, I will leverage the power of .NET Core, which is a</w:t>
      </w:r>
      <w:r w:rsidR="00326803">
        <w:rPr>
          <w:rFonts w:cstheme="minorHAnsi"/>
          <w:szCs w:val="24"/>
        </w:rPr>
        <w:t>n</w:t>
      </w:r>
      <w:r w:rsidR="00A20EA8">
        <w:rPr>
          <w:rFonts w:cstheme="minorHAnsi"/>
          <w:szCs w:val="24"/>
        </w:rPr>
        <w:t xml:space="preserve"> </w:t>
      </w:r>
      <w:r w:rsidR="00326803">
        <w:rPr>
          <w:rFonts w:cstheme="minorHAnsi"/>
          <w:szCs w:val="24"/>
        </w:rPr>
        <w:t>open source</w:t>
      </w:r>
      <w:r w:rsidR="00A20EA8">
        <w:rPr>
          <w:rFonts w:cstheme="minorHAnsi"/>
          <w:szCs w:val="24"/>
        </w:rPr>
        <w:t xml:space="preserve"> framework promoted by Microsoft to support all </w:t>
      </w:r>
      <w:r w:rsidR="001D6502">
        <w:rPr>
          <w:rFonts w:cstheme="minorHAnsi"/>
          <w:szCs w:val="24"/>
        </w:rPr>
        <w:t xml:space="preserve">other </w:t>
      </w:r>
      <w:r w:rsidR="00A20EA8">
        <w:rPr>
          <w:rFonts w:cstheme="minorHAnsi"/>
          <w:szCs w:val="24"/>
        </w:rPr>
        <w:t>platforms such as Linus and Mac</w:t>
      </w:r>
      <w:r w:rsidR="00326803">
        <w:rPr>
          <w:rFonts w:cstheme="minorHAnsi"/>
          <w:szCs w:val="24"/>
        </w:rPr>
        <w:t xml:space="preserve"> </w:t>
      </w:r>
      <w:r w:rsidR="00A20EA8">
        <w:rPr>
          <w:rFonts w:cstheme="minorHAnsi"/>
          <w:szCs w:val="24"/>
        </w:rPr>
        <w:t>OS.</w:t>
      </w:r>
    </w:p>
    <w:p w:rsidR="001D6502" w:rsidRDefault="001D6502" w:rsidP="006A67F9">
      <w:pPr>
        <w:rPr>
          <w:rFonts w:cstheme="minorHAnsi"/>
          <w:szCs w:val="24"/>
        </w:rPr>
      </w:pPr>
      <w:r>
        <w:rPr>
          <w:rFonts w:cstheme="minorHAnsi"/>
          <w:szCs w:val="24"/>
        </w:rPr>
        <w:t xml:space="preserve">After a little preliminary research, I discovered that we could not run .NET Core on the first generation Raspberry </w:t>
      </w:r>
      <w:r w:rsidRPr="00E12815">
        <w:rPr>
          <w:rFonts w:cstheme="minorHAnsi"/>
          <w:noProof/>
          <w:szCs w:val="24"/>
        </w:rPr>
        <w:t>Pis</w:t>
      </w:r>
      <w:r>
        <w:rPr>
          <w:rFonts w:cstheme="minorHAnsi"/>
          <w:szCs w:val="24"/>
        </w:rPr>
        <w:t xml:space="preserve"> because of the unsupported CPU architecture (ARM v6). I also found something important related to .NET Core, we cannot </w:t>
      </w:r>
      <w:r w:rsidR="00045C70">
        <w:rPr>
          <w:rFonts w:cstheme="minorHAnsi"/>
          <w:szCs w:val="24"/>
        </w:rPr>
        <w:t>do any implementations</w:t>
      </w:r>
      <w:r>
        <w:rPr>
          <w:rFonts w:cstheme="minorHAnsi"/>
          <w:szCs w:val="24"/>
        </w:rPr>
        <w:t xml:space="preserve"> related to Bluetooth without using Windows UWP (Universal Windows Platform) because .NET Core</w:t>
      </w:r>
      <w:r w:rsidR="00E12815">
        <w:rPr>
          <w:rFonts w:cstheme="minorHAnsi"/>
          <w:szCs w:val="24"/>
        </w:rPr>
        <w:t>, unfortunately,</w:t>
      </w:r>
      <w:r>
        <w:rPr>
          <w:rFonts w:cstheme="minorHAnsi"/>
          <w:szCs w:val="24"/>
        </w:rPr>
        <w:t xml:space="preserve"> does not have a cross-platform implementation </w:t>
      </w:r>
      <w:r w:rsidR="00CF6825">
        <w:rPr>
          <w:rFonts w:cstheme="minorHAnsi"/>
          <w:szCs w:val="24"/>
        </w:rPr>
        <w:t>to communicate</w:t>
      </w:r>
      <w:r>
        <w:rPr>
          <w:rFonts w:cstheme="minorHAnsi"/>
          <w:szCs w:val="24"/>
        </w:rPr>
        <w:t xml:space="preserve"> the peripheral devices</w:t>
      </w:r>
      <w:r w:rsidR="00CF6825">
        <w:rPr>
          <w:rFonts w:cstheme="minorHAnsi"/>
          <w:szCs w:val="24"/>
        </w:rPr>
        <w:t xml:space="preserve"> with the capability of Bluetooth</w:t>
      </w:r>
      <w:r>
        <w:rPr>
          <w:rFonts w:cstheme="minorHAnsi"/>
          <w:szCs w:val="24"/>
        </w:rPr>
        <w:t>.</w:t>
      </w:r>
    </w:p>
    <w:p w:rsidR="001D6502" w:rsidRDefault="007C0C00" w:rsidP="006A67F9">
      <w:pPr>
        <w:rPr>
          <w:rFonts w:cstheme="minorHAnsi"/>
          <w:szCs w:val="24"/>
        </w:rPr>
      </w:pPr>
      <w:r>
        <w:rPr>
          <w:rFonts w:cstheme="minorHAnsi"/>
          <w:szCs w:val="24"/>
        </w:rPr>
        <w:t>According to the descriptions above, I can make a list of the requirements like below:</w:t>
      </w:r>
    </w:p>
    <w:p w:rsidR="007C0C00" w:rsidRDefault="007C0C00" w:rsidP="007C0C00">
      <w:pPr>
        <w:pStyle w:val="ListParagraph"/>
        <w:numPr>
          <w:ilvl w:val="0"/>
          <w:numId w:val="5"/>
        </w:numPr>
        <w:rPr>
          <w:rFonts w:cstheme="minorHAnsi"/>
          <w:szCs w:val="24"/>
        </w:rPr>
      </w:pPr>
      <w:r w:rsidRPr="00E12815">
        <w:rPr>
          <w:rFonts w:cstheme="minorHAnsi"/>
          <w:b/>
          <w:szCs w:val="24"/>
        </w:rPr>
        <w:t>Raspberry Pi 3 Model B+:</w:t>
      </w:r>
      <w:r>
        <w:rPr>
          <w:rFonts w:cstheme="minorHAnsi"/>
          <w:szCs w:val="24"/>
        </w:rPr>
        <w:t xml:space="preserve"> This is a third generation Raspberry Pi which</w:t>
      </w:r>
      <w:r w:rsidR="006001B0">
        <w:rPr>
          <w:rFonts w:cstheme="minorHAnsi"/>
          <w:szCs w:val="24"/>
        </w:rPr>
        <w:t xml:space="preserve"> is able to run .NET Core Runtime and Windows 10 IoT Core. It also</w:t>
      </w:r>
      <w:r>
        <w:rPr>
          <w:rFonts w:cstheme="minorHAnsi"/>
          <w:szCs w:val="24"/>
        </w:rPr>
        <w:t xml:space="preserve"> has an onboard Bluetooth module</w:t>
      </w:r>
      <w:r w:rsidR="006001B0">
        <w:rPr>
          <w:rFonts w:cstheme="minorHAnsi"/>
          <w:szCs w:val="24"/>
        </w:rPr>
        <w:t xml:space="preserve"> to collect signals radiated from agents and </w:t>
      </w:r>
      <w:r w:rsidR="00D6749D">
        <w:rPr>
          <w:rFonts w:cstheme="minorHAnsi"/>
          <w:szCs w:val="24"/>
        </w:rPr>
        <w:t xml:space="preserve">the </w:t>
      </w:r>
      <w:r w:rsidR="006001B0">
        <w:rPr>
          <w:rFonts w:cstheme="minorHAnsi"/>
          <w:szCs w:val="24"/>
        </w:rPr>
        <w:t>Wi-Fi module to transmit the collected data to the backend server(s)</w:t>
      </w:r>
      <w:r>
        <w:rPr>
          <w:rFonts w:cstheme="minorHAnsi"/>
          <w:szCs w:val="24"/>
        </w:rPr>
        <w:t xml:space="preserve">. </w:t>
      </w:r>
    </w:p>
    <w:p w:rsidR="00C85C63" w:rsidRDefault="00E12815" w:rsidP="007C0C00">
      <w:pPr>
        <w:pStyle w:val="ListParagraph"/>
        <w:numPr>
          <w:ilvl w:val="0"/>
          <w:numId w:val="5"/>
        </w:numPr>
        <w:rPr>
          <w:rFonts w:cstheme="minorHAnsi"/>
          <w:szCs w:val="24"/>
        </w:rPr>
      </w:pPr>
      <w:r w:rsidRPr="00E12815">
        <w:rPr>
          <w:rFonts w:cstheme="minorHAnsi"/>
          <w:b/>
          <w:szCs w:val="24"/>
        </w:rPr>
        <w:t xml:space="preserve">A cheap version of beacon or a </w:t>
      </w:r>
      <w:r w:rsidRPr="00E12815">
        <w:rPr>
          <w:rFonts w:cstheme="minorHAnsi"/>
          <w:b/>
          <w:noProof/>
          <w:szCs w:val="24"/>
        </w:rPr>
        <w:t>smartphone</w:t>
      </w:r>
      <w:r w:rsidRPr="00E12815">
        <w:rPr>
          <w:rFonts w:cstheme="minorHAnsi"/>
          <w:b/>
          <w:szCs w:val="24"/>
        </w:rPr>
        <w:t>:</w:t>
      </w:r>
      <w:r>
        <w:rPr>
          <w:rFonts w:cstheme="minorHAnsi"/>
          <w:szCs w:val="24"/>
        </w:rPr>
        <w:t xml:space="preserve"> </w:t>
      </w:r>
      <w:r w:rsidR="00D6749D">
        <w:rPr>
          <w:rFonts w:cstheme="minorHAnsi"/>
          <w:szCs w:val="24"/>
        </w:rPr>
        <w:t xml:space="preserve">As an agent unit. </w:t>
      </w:r>
      <w:r>
        <w:rPr>
          <w:rFonts w:cstheme="minorHAnsi"/>
          <w:szCs w:val="24"/>
        </w:rPr>
        <w:t>It will be used when constituting the fingerprinting database and during tests.</w:t>
      </w:r>
    </w:p>
    <w:p w:rsidR="00E12815" w:rsidRDefault="00E12815" w:rsidP="00E12815">
      <w:pPr>
        <w:pStyle w:val="ListParagraph"/>
        <w:numPr>
          <w:ilvl w:val="0"/>
          <w:numId w:val="5"/>
        </w:numPr>
        <w:rPr>
          <w:rFonts w:cstheme="minorHAnsi"/>
          <w:szCs w:val="24"/>
        </w:rPr>
      </w:pPr>
      <w:r w:rsidRPr="00E12815">
        <w:rPr>
          <w:rFonts w:cstheme="minorHAnsi"/>
          <w:b/>
          <w:szCs w:val="24"/>
        </w:rPr>
        <w:t>.NET Core 2.1:</w:t>
      </w:r>
      <w:r>
        <w:rPr>
          <w:rFonts w:cstheme="minorHAnsi"/>
          <w:szCs w:val="24"/>
        </w:rPr>
        <w:t xml:space="preserve"> As a development framework.</w:t>
      </w:r>
    </w:p>
    <w:p w:rsidR="00E12815" w:rsidRDefault="00151B4C" w:rsidP="00E12815">
      <w:pPr>
        <w:pStyle w:val="ListParagraph"/>
        <w:numPr>
          <w:ilvl w:val="0"/>
          <w:numId w:val="5"/>
        </w:numPr>
        <w:rPr>
          <w:rFonts w:cstheme="minorHAnsi"/>
          <w:szCs w:val="24"/>
        </w:rPr>
      </w:pPr>
      <w:r>
        <w:rPr>
          <w:rFonts w:cstheme="minorHAnsi"/>
          <w:b/>
          <w:szCs w:val="24"/>
        </w:rPr>
        <w:t>Windows 10 IoT Core</w:t>
      </w:r>
      <w:r w:rsidR="00E12815">
        <w:rPr>
          <w:rFonts w:cstheme="minorHAnsi"/>
          <w:b/>
          <w:szCs w:val="24"/>
        </w:rPr>
        <w:t>:</w:t>
      </w:r>
      <w:r w:rsidR="00E12815">
        <w:rPr>
          <w:rFonts w:cstheme="minorHAnsi"/>
          <w:szCs w:val="24"/>
        </w:rPr>
        <w:t xml:space="preserve"> As an operating system to run on Raspberry Pi. </w:t>
      </w:r>
    </w:p>
    <w:p w:rsidR="00F6144C" w:rsidRPr="00F6144C" w:rsidRDefault="00E12815" w:rsidP="00F6144C">
      <w:pPr>
        <w:pStyle w:val="ListParagraph"/>
        <w:numPr>
          <w:ilvl w:val="0"/>
          <w:numId w:val="5"/>
        </w:numPr>
        <w:rPr>
          <w:rFonts w:cstheme="minorHAnsi"/>
          <w:szCs w:val="24"/>
        </w:rPr>
      </w:pPr>
      <w:r>
        <w:rPr>
          <w:rFonts w:cstheme="minorHAnsi"/>
          <w:b/>
          <w:szCs w:val="24"/>
        </w:rPr>
        <w:t xml:space="preserve">A server or </w:t>
      </w:r>
      <w:r w:rsidR="00086660">
        <w:rPr>
          <w:rFonts w:cstheme="minorHAnsi"/>
          <w:b/>
          <w:szCs w:val="24"/>
        </w:rPr>
        <w:t>a commodity computer</w:t>
      </w:r>
      <w:r>
        <w:rPr>
          <w:rFonts w:cstheme="minorHAnsi"/>
          <w:b/>
          <w:szCs w:val="24"/>
        </w:rPr>
        <w:t>:</w:t>
      </w:r>
      <w:r>
        <w:rPr>
          <w:rFonts w:cstheme="minorHAnsi"/>
          <w:szCs w:val="24"/>
        </w:rPr>
        <w:t xml:space="preserve"> To transmit the collected data, store fingerprinting database and execute the localization algorithm.</w:t>
      </w:r>
    </w:p>
    <w:p w:rsidR="003252CD" w:rsidRDefault="003252CD" w:rsidP="00045C70">
      <w:pPr>
        <w:pStyle w:val="ListParagraph"/>
        <w:numPr>
          <w:ilvl w:val="0"/>
          <w:numId w:val="5"/>
        </w:numPr>
        <w:rPr>
          <w:rFonts w:cstheme="minorHAnsi"/>
          <w:szCs w:val="24"/>
        </w:rPr>
      </w:pPr>
      <w:r>
        <w:rPr>
          <w:rFonts w:cstheme="minorHAnsi"/>
          <w:b/>
          <w:szCs w:val="24"/>
        </w:rPr>
        <w:t xml:space="preserve">Visual Studio 2017: </w:t>
      </w:r>
      <w:r>
        <w:rPr>
          <w:rFonts w:cstheme="minorHAnsi"/>
          <w:szCs w:val="24"/>
        </w:rPr>
        <w:t xml:space="preserve">As a development environment. There </w:t>
      </w:r>
      <w:r>
        <w:rPr>
          <w:rFonts w:cstheme="minorHAnsi"/>
          <w:noProof/>
          <w:szCs w:val="24"/>
        </w:rPr>
        <w:t>are</w:t>
      </w:r>
      <w:r>
        <w:rPr>
          <w:rFonts w:cstheme="minorHAnsi"/>
          <w:szCs w:val="24"/>
        </w:rPr>
        <w:t xml:space="preserve"> a few other development tools for .NET Core, but when it comes to </w:t>
      </w:r>
      <w:r w:rsidRPr="003252CD">
        <w:rPr>
          <w:rFonts w:cstheme="minorHAnsi"/>
          <w:noProof/>
          <w:szCs w:val="24"/>
        </w:rPr>
        <w:t>develop</w:t>
      </w:r>
      <w:r>
        <w:rPr>
          <w:rFonts w:cstheme="minorHAnsi"/>
          <w:noProof/>
          <w:szCs w:val="24"/>
        </w:rPr>
        <w:t>ing</w:t>
      </w:r>
      <w:r>
        <w:rPr>
          <w:rFonts w:cstheme="minorHAnsi"/>
          <w:szCs w:val="24"/>
        </w:rPr>
        <w:t xml:space="preserve"> the applications associated with Bluetooth, we will have to use VS2017 because of the compatibility issues. </w:t>
      </w:r>
    </w:p>
    <w:p w:rsidR="00B57A62" w:rsidRPr="00D44145" w:rsidRDefault="00F6144C" w:rsidP="00B57A62">
      <w:pPr>
        <w:pStyle w:val="ListParagraph"/>
        <w:numPr>
          <w:ilvl w:val="0"/>
          <w:numId w:val="5"/>
        </w:numPr>
        <w:rPr>
          <w:rFonts w:cstheme="minorHAnsi"/>
          <w:szCs w:val="24"/>
        </w:rPr>
      </w:pPr>
      <w:r>
        <w:rPr>
          <w:rFonts w:cstheme="minorHAnsi"/>
          <w:b/>
          <w:szCs w:val="24"/>
        </w:rPr>
        <w:t>A</w:t>
      </w:r>
      <w:r w:rsidR="007F601E">
        <w:rPr>
          <w:rFonts w:cstheme="minorHAnsi"/>
          <w:b/>
          <w:szCs w:val="24"/>
        </w:rPr>
        <w:t xml:space="preserve"> PC </w:t>
      </w:r>
      <w:r>
        <w:rPr>
          <w:rFonts w:cstheme="minorHAnsi"/>
          <w:b/>
          <w:szCs w:val="24"/>
        </w:rPr>
        <w:t>installed</w:t>
      </w:r>
      <w:r w:rsidR="007F601E">
        <w:rPr>
          <w:rFonts w:cstheme="minorHAnsi"/>
          <w:b/>
          <w:szCs w:val="24"/>
        </w:rPr>
        <w:t xml:space="preserve"> Windows 10</w:t>
      </w:r>
      <w:r>
        <w:rPr>
          <w:rFonts w:cstheme="minorHAnsi"/>
          <w:b/>
          <w:szCs w:val="24"/>
        </w:rPr>
        <w:t xml:space="preserve">: </w:t>
      </w:r>
      <w:r w:rsidRPr="00F6144C">
        <w:rPr>
          <w:rFonts w:cstheme="minorHAnsi"/>
          <w:szCs w:val="24"/>
        </w:rPr>
        <w:t>It is a must to have a PC that Windows 10 was installed on to develop applicati</w:t>
      </w:r>
      <w:r>
        <w:rPr>
          <w:rFonts w:cstheme="minorHAnsi"/>
          <w:szCs w:val="24"/>
        </w:rPr>
        <w:t xml:space="preserve">ons that can run </w:t>
      </w:r>
      <w:r w:rsidR="00B31984">
        <w:rPr>
          <w:rFonts w:cstheme="minorHAnsi"/>
          <w:szCs w:val="24"/>
        </w:rPr>
        <w:t>on the devices such as Raspberry Pi with Windows 10 IoT Core</w:t>
      </w:r>
      <w:r>
        <w:rPr>
          <w:rFonts w:cstheme="minorHAnsi"/>
          <w:szCs w:val="24"/>
        </w:rPr>
        <w:t>.</w:t>
      </w:r>
    </w:p>
    <w:p w:rsidR="00183E1E" w:rsidRPr="00CF5383" w:rsidRDefault="00183E1E" w:rsidP="00CF5383">
      <w:pPr>
        <w:pStyle w:val="Heading1"/>
      </w:pPr>
      <w:bookmarkStart w:id="4" w:name="_Toc533396001"/>
      <w:r w:rsidRPr="00CF5383">
        <w:t>Design of the Project</w:t>
      </w:r>
      <w:bookmarkEnd w:id="4"/>
    </w:p>
    <w:p w:rsidR="000122BE" w:rsidRPr="004B44E0" w:rsidRDefault="009B2ADB" w:rsidP="009B2ADB">
      <w:pPr>
        <w:rPr>
          <w:rFonts w:cstheme="minorHAnsi"/>
          <w:szCs w:val="24"/>
        </w:rPr>
      </w:pPr>
      <w:r>
        <w:rPr>
          <w:rFonts w:cstheme="minorHAnsi"/>
          <w:szCs w:val="24"/>
        </w:rPr>
        <w:t xml:space="preserve">In this project, we are going to make use of </w:t>
      </w:r>
      <w:r w:rsidRPr="00431102">
        <w:rPr>
          <w:rFonts w:cstheme="minorHAnsi"/>
          <w:szCs w:val="24"/>
        </w:rPr>
        <w:t>fingerprinting and triangulation</w:t>
      </w:r>
      <w:r w:rsidR="00B31984">
        <w:rPr>
          <w:rFonts w:cstheme="minorHAnsi"/>
          <w:szCs w:val="24"/>
        </w:rPr>
        <w:t xml:space="preserve"> to localize the agents</w:t>
      </w:r>
      <w:r>
        <w:rPr>
          <w:rFonts w:cstheme="minorHAnsi"/>
          <w:szCs w:val="24"/>
        </w:rPr>
        <w:t>. That’s why we will need to have at least three</w:t>
      </w:r>
      <w:r w:rsidR="00BB0FFB">
        <w:rPr>
          <w:rFonts w:cstheme="minorHAnsi"/>
          <w:szCs w:val="24"/>
        </w:rPr>
        <w:t xml:space="preserve"> gateways</w:t>
      </w:r>
      <w:r>
        <w:rPr>
          <w:rFonts w:cstheme="minorHAnsi"/>
          <w:szCs w:val="24"/>
        </w:rPr>
        <w:t xml:space="preserve"> </w:t>
      </w:r>
      <w:r w:rsidR="00BB0FFB">
        <w:rPr>
          <w:rFonts w:cstheme="minorHAnsi"/>
          <w:szCs w:val="24"/>
        </w:rPr>
        <w:t>(access point</w:t>
      </w:r>
      <w:r w:rsidR="005E69F2">
        <w:rPr>
          <w:rFonts w:cstheme="minorHAnsi"/>
          <w:szCs w:val="24"/>
        </w:rPr>
        <w:t>,</w:t>
      </w:r>
      <w:r w:rsidR="00BB0FFB">
        <w:rPr>
          <w:rFonts w:cstheme="minorHAnsi"/>
          <w:szCs w:val="24"/>
        </w:rPr>
        <w:t xml:space="preserve"> gateway</w:t>
      </w:r>
      <w:r w:rsidR="004D6627">
        <w:rPr>
          <w:rFonts w:cstheme="minorHAnsi"/>
          <w:szCs w:val="24"/>
        </w:rPr>
        <w:t>,</w:t>
      </w:r>
      <w:r w:rsidR="005E69F2">
        <w:rPr>
          <w:rFonts w:cstheme="minorHAnsi"/>
          <w:szCs w:val="24"/>
        </w:rPr>
        <w:t xml:space="preserve"> </w:t>
      </w:r>
      <w:r w:rsidR="005E69F2" w:rsidRPr="004D6627">
        <w:rPr>
          <w:rFonts w:cstheme="minorHAnsi"/>
          <w:noProof/>
          <w:szCs w:val="24"/>
        </w:rPr>
        <w:t>and</w:t>
      </w:r>
      <w:r w:rsidR="005E69F2">
        <w:rPr>
          <w:rFonts w:cstheme="minorHAnsi"/>
          <w:szCs w:val="24"/>
        </w:rPr>
        <w:t xml:space="preserve"> Raspberry PI</w:t>
      </w:r>
      <w:r w:rsidR="00BB0FFB">
        <w:rPr>
          <w:rFonts w:cstheme="minorHAnsi"/>
          <w:szCs w:val="24"/>
        </w:rPr>
        <w:t xml:space="preserve"> terms will be used </w:t>
      </w:r>
      <w:r w:rsidR="00FF3453">
        <w:rPr>
          <w:rFonts w:cstheme="minorHAnsi"/>
          <w:szCs w:val="24"/>
        </w:rPr>
        <w:t>interchangeably</w:t>
      </w:r>
      <w:r w:rsidR="00BB0FFB">
        <w:rPr>
          <w:rFonts w:cstheme="minorHAnsi"/>
          <w:szCs w:val="24"/>
        </w:rPr>
        <w:t xml:space="preserve"> in the document)</w:t>
      </w:r>
      <w:r>
        <w:rPr>
          <w:rFonts w:cstheme="minorHAnsi"/>
          <w:szCs w:val="24"/>
        </w:rPr>
        <w:t xml:space="preserve"> as Raspberry Pi implementation deployed around the field.</w:t>
      </w:r>
      <w:r w:rsidR="00E31B1E">
        <w:rPr>
          <w:rFonts w:cstheme="minorHAnsi"/>
          <w:szCs w:val="24"/>
        </w:rPr>
        <w:t xml:space="preserve"> After deployment, </w:t>
      </w:r>
      <w:r w:rsidR="00F6144C">
        <w:rPr>
          <w:rFonts w:cstheme="minorHAnsi"/>
          <w:szCs w:val="24"/>
        </w:rPr>
        <w:t>it simply will be looking like below.</w:t>
      </w:r>
    </w:p>
    <w:p w:rsidR="00183E1E" w:rsidRDefault="00825134" w:rsidP="00183E1E">
      <w:pPr>
        <w:keepNext/>
        <w:jc w:val="center"/>
      </w:pPr>
      <w:r w:rsidRPr="00825134">
        <w:rPr>
          <w:noProof/>
        </w:rPr>
        <w:lastRenderedPageBreak/>
        <w:drawing>
          <wp:inline distT="0" distB="0" distL="0" distR="0">
            <wp:extent cx="3911600" cy="3936674"/>
            <wp:effectExtent l="0" t="0" r="0" b="6985"/>
            <wp:docPr id="15" name="Picture 15" descr="C:\Users\e062078\Desktop\aaaa.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062078\Desktop\aaaa.pn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5970" cy="3941072"/>
                    </a:xfrm>
                    <a:prstGeom prst="rect">
                      <a:avLst/>
                    </a:prstGeom>
                    <a:noFill/>
                    <a:ln>
                      <a:noFill/>
                    </a:ln>
                  </pic:spPr>
                </pic:pic>
              </a:graphicData>
            </a:graphic>
          </wp:inline>
        </w:drawing>
      </w:r>
    </w:p>
    <w:p w:rsidR="00591D70" w:rsidRDefault="00183E1E" w:rsidP="00183E1E">
      <w:pPr>
        <w:pStyle w:val="Caption"/>
        <w:jc w:val="center"/>
      </w:pPr>
      <w:r>
        <w:t xml:space="preserve">Figure </w:t>
      </w:r>
      <w:r w:rsidR="00F01CD4">
        <w:rPr>
          <w:noProof/>
        </w:rPr>
        <w:fldChar w:fldCharType="begin"/>
      </w:r>
      <w:r w:rsidR="00F01CD4">
        <w:rPr>
          <w:noProof/>
        </w:rPr>
        <w:instrText xml:space="preserve"> SEQ Figure \* ARABIC </w:instrText>
      </w:r>
      <w:r w:rsidR="00F01CD4">
        <w:rPr>
          <w:noProof/>
        </w:rPr>
        <w:fldChar w:fldCharType="separate"/>
      </w:r>
      <w:r w:rsidR="00A2463C">
        <w:rPr>
          <w:noProof/>
        </w:rPr>
        <w:t>1</w:t>
      </w:r>
      <w:r w:rsidR="00F01CD4">
        <w:rPr>
          <w:noProof/>
        </w:rPr>
        <w:fldChar w:fldCharType="end"/>
      </w:r>
      <w:r>
        <w:t xml:space="preserve"> Organization of sensors</w:t>
      </w:r>
      <w:r w:rsidR="00C136B7">
        <w:t xml:space="preserve"> in the field</w:t>
      </w:r>
    </w:p>
    <w:p w:rsidR="00B31984" w:rsidRDefault="00B31984" w:rsidP="003C6D09">
      <w:pPr>
        <w:rPr>
          <w:rFonts w:cstheme="minorHAnsi"/>
          <w:szCs w:val="24"/>
        </w:rPr>
      </w:pPr>
      <w:r>
        <w:rPr>
          <w:rFonts w:cstheme="minorHAnsi"/>
          <w:szCs w:val="24"/>
        </w:rPr>
        <w:t xml:space="preserve">The organization of the </w:t>
      </w:r>
      <w:r w:rsidR="00FF3453">
        <w:rPr>
          <w:rFonts w:cstheme="minorHAnsi"/>
          <w:szCs w:val="24"/>
        </w:rPr>
        <w:t>gateways</w:t>
      </w:r>
      <w:r>
        <w:rPr>
          <w:rFonts w:cstheme="minorHAnsi"/>
          <w:szCs w:val="24"/>
        </w:rPr>
        <w:t xml:space="preserve"> can be changing according to the limitation of the field.</w:t>
      </w:r>
    </w:p>
    <w:p w:rsidR="00610272" w:rsidRPr="002E33D8" w:rsidRDefault="00165D09" w:rsidP="002E33D8">
      <w:pPr>
        <w:pStyle w:val="Heading2"/>
      </w:pPr>
      <w:bookmarkStart w:id="5" w:name="_Toc533396002"/>
      <w:r w:rsidRPr="002E33D8">
        <w:t>Logical</w:t>
      </w:r>
      <w:r w:rsidR="00610272" w:rsidRPr="002E33D8">
        <w:t xml:space="preserve"> Design</w:t>
      </w:r>
      <w:bookmarkEnd w:id="5"/>
    </w:p>
    <w:p w:rsidR="003906A4" w:rsidRDefault="003906A4" w:rsidP="003C6D09">
      <w:pPr>
        <w:rPr>
          <w:rFonts w:cstheme="minorHAnsi"/>
          <w:szCs w:val="24"/>
        </w:rPr>
      </w:pPr>
      <w:r>
        <w:rPr>
          <w:rFonts w:cstheme="minorHAnsi"/>
          <w:szCs w:val="24"/>
        </w:rPr>
        <w:t xml:space="preserve">The </w:t>
      </w:r>
      <w:r w:rsidR="005077FA">
        <w:rPr>
          <w:rFonts w:cstheme="minorHAnsi"/>
          <w:szCs w:val="24"/>
        </w:rPr>
        <w:t>gateway</w:t>
      </w:r>
      <w:r w:rsidR="001B53E9">
        <w:rPr>
          <w:rFonts w:cstheme="minorHAnsi"/>
          <w:szCs w:val="24"/>
        </w:rPr>
        <w:t xml:space="preserve">s </w:t>
      </w:r>
      <w:r>
        <w:rPr>
          <w:rFonts w:cstheme="minorHAnsi"/>
          <w:szCs w:val="24"/>
        </w:rPr>
        <w:t xml:space="preserve">receive signals radiated by the agent through Bluetooth protocol and send them to the </w:t>
      </w:r>
      <w:r w:rsidR="003240EB">
        <w:rPr>
          <w:rFonts w:cstheme="minorHAnsi"/>
          <w:szCs w:val="24"/>
        </w:rPr>
        <w:t>consumer</w:t>
      </w:r>
      <w:r>
        <w:rPr>
          <w:rFonts w:cstheme="minorHAnsi"/>
          <w:szCs w:val="24"/>
        </w:rPr>
        <w:t xml:space="preserve"> server</w:t>
      </w:r>
      <w:r w:rsidR="003240EB">
        <w:rPr>
          <w:rFonts w:cstheme="minorHAnsi"/>
          <w:szCs w:val="24"/>
        </w:rPr>
        <w:t>(</w:t>
      </w:r>
      <w:r>
        <w:rPr>
          <w:rFonts w:cstheme="minorHAnsi"/>
          <w:szCs w:val="24"/>
        </w:rPr>
        <w:t>s</w:t>
      </w:r>
      <w:r w:rsidR="003240EB">
        <w:rPr>
          <w:rFonts w:cstheme="minorHAnsi"/>
          <w:szCs w:val="24"/>
        </w:rPr>
        <w:t xml:space="preserve">) that will store and analyze the data. </w:t>
      </w:r>
      <w:r>
        <w:rPr>
          <w:rFonts w:cstheme="minorHAnsi"/>
          <w:szCs w:val="24"/>
        </w:rPr>
        <w:t>Physical design for the project will look like below:</w:t>
      </w:r>
    </w:p>
    <w:p w:rsidR="003240EB" w:rsidRDefault="00053993" w:rsidP="003240EB">
      <w:pPr>
        <w:keepNext/>
        <w:jc w:val="center"/>
      </w:pPr>
      <w:r>
        <w:object w:dxaOrig="12585"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164.35pt" o:ole="">
            <v:imagedata r:id="rId10" o:title=""/>
          </v:shape>
          <o:OLEObject Type="Embed" ProgID="Visio.Drawing.15" ShapeID="_x0000_i1025" DrawAspect="Content" ObjectID="_1607165311" r:id="rId11"/>
        </w:object>
      </w:r>
    </w:p>
    <w:p w:rsidR="003906A4" w:rsidRDefault="003240EB" w:rsidP="003240EB">
      <w:pPr>
        <w:pStyle w:val="Caption"/>
        <w:jc w:val="center"/>
      </w:pPr>
      <w:r>
        <w:t xml:space="preserve">Figure </w:t>
      </w:r>
      <w:r w:rsidR="006E1454">
        <w:rPr>
          <w:noProof/>
        </w:rPr>
        <w:fldChar w:fldCharType="begin"/>
      </w:r>
      <w:r w:rsidR="006E1454">
        <w:rPr>
          <w:noProof/>
        </w:rPr>
        <w:instrText xml:space="preserve"> SEQ Figure \* ARABIC </w:instrText>
      </w:r>
      <w:r w:rsidR="006E1454">
        <w:rPr>
          <w:noProof/>
        </w:rPr>
        <w:fldChar w:fldCharType="separate"/>
      </w:r>
      <w:r w:rsidR="00A2463C">
        <w:rPr>
          <w:noProof/>
        </w:rPr>
        <w:t>2</w:t>
      </w:r>
      <w:r w:rsidR="006E1454">
        <w:rPr>
          <w:noProof/>
        </w:rPr>
        <w:fldChar w:fldCharType="end"/>
      </w:r>
      <w:r>
        <w:t xml:space="preserve"> </w:t>
      </w:r>
      <w:r w:rsidR="00165D09">
        <w:t>Logical</w:t>
      </w:r>
      <w:r>
        <w:t xml:space="preserve"> Design</w:t>
      </w:r>
    </w:p>
    <w:p w:rsidR="001E5764" w:rsidRPr="001E5764" w:rsidRDefault="001E5764" w:rsidP="001E5764"/>
    <w:p w:rsidR="00782C1D" w:rsidRDefault="005077FA" w:rsidP="00050364">
      <w:pPr>
        <w:pStyle w:val="ListParagraph"/>
        <w:numPr>
          <w:ilvl w:val="0"/>
          <w:numId w:val="5"/>
        </w:numPr>
      </w:pPr>
      <w:r>
        <w:rPr>
          <w:b/>
        </w:rPr>
        <w:t>Gateway</w:t>
      </w:r>
      <w:r w:rsidR="00782C1D" w:rsidRPr="00782C1D">
        <w:rPr>
          <w:b/>
        </w:rPr>
        <w:t>:</w:t>
      </w:r>
      <w:r w:rsidR="00782C1D">
        <w:t xml:space="preserve"> The modules receiving the signals through Bluetooth which are Raspberry </w:t>
      </w:r>
      <w:r w:rsidR="00782C1D" w:rsidRPr="001B53E9">
        <w:rPr>
          <w:noProof/>
        </w:rPr>
        <w:t>PIs</w:t>
      </w:r>
      <w:r w:rsidR="00782C1D">
        <w:t>.</w:t>
      </w:r>
    </w:p>
    <w:p w:rsidR="00782C1D" w:rsidRDefault="005077FA" w:rsidP="00050364">
      <w:pPr>
        <w:pStyle w:val="ListParagraph"/>
        <w:numPr>
          <w:ilvl w:val="0"/>
          <w:numId w:val="5"/>
        </w:numPr>
      </w:pPr>
      <w:r>
        <w:rPr>
          <w:b/>
        </w:rPr>
        <w:t>Gateway</w:t>
      </w:r>
      <w:r w:rsidR="00782C1D" w:rsidRPr="00782C1D">
        <w:rPr>
          <w:b/>
        </w:rPr>
        <w:t xml:space="preserve"> Consumer Server(s):</w:t>
      </w:r>
      <w:r w:rsidR="00782C1D">
        <w:t xml:space="preserve"> The servers that access points will be sending the data they collected via HTTP or HTTPS. There will be API for access points to connect. These servers also will have a UI application for users to view the locations of the agents.</w:t>
      </w:r>
    </w:p>
    <w:p w:rsidR="00974318" w:rsidRPr="00782C1D" w:rsidRDefault="00321BD6" w:rsidP="00974318">
      <w:pPr>
        <w:pStyle w:val="ListParagraph"/>
        <w:numPr>
          <w:ilvl w:val="0"/>
          <w:numId w:val="5"/>
        </w:numPr>
      </w:pPr>
      <w:r w:rsidRPr="00321BD6">
        <w:rPr>
          <w:b/>
        </w:rPr>
        <w:t>DB:</w:t>
      </w:r>
      <w:r>
        <w:t xml:space="preserve"> The database will store the signal levels and fingerprinting data.</w:t>
      </w:r>
    </w:p>
    <w:p w:rsidR="00C656B4" w:rsidRDefault="00C656B4" w:rsidP="00050364">
      <w:pPr>
        <w:pStyle w:val="Heading2"/>
      </w:pPr>
      <w:bookmarkStart w:id="6" w:name="_Ref533371380"/>
      <w:bookmarkStart w:id="7" w:name="_Ref533371389"/>
      <w:bookmarkStart w:id="8" w:name="_Ref533371415"/>
      <w:bookmarkStart w:id="9" w:name="_Toc533396003"/>
      <w:r w:rsidRPr="00BF0C40">
        <w:t xml:space="preserve">Software </w:t>
      </w:r>
      <w:r w:rsidR="00165D09">
        <w:t>Modules</w:t>
      </w:r>
      <w:bookmarkEnd w:id="6"/>
      <w:bookmarkEnd w:id="7"/>
      <w:bookmarkEnd w:id="8"/>
      <w:bookmarkEnd w:id="9"/>
    </w:p>
    <w:p w:rsidR="008B1055" w:rsidRPr="008B1055" w:rsidRDefault="008B1055" w:rsidP="008B1055">
      <w:pPr>
        <w:rPr>
          <w:rFonts w:cstheme="minorHAnsi"/>
          <w:b/>
          <w:sz w:val="28"/>
          <w:szCs w:val="24"/>
        </w:rPr>
      </w:pPr>
      <w:r>
        <w:rPr>
          <w:rFonts w:cstheme="minorHAnsi"/>
          <w:szCs w:val="24"/>
        </w:rPr>
        <w:t xml:space="preserve">The software has two essential parts, first is the application running on Raspberry PIs and </w:t>
      </w:r>
      <w:r w:rsidR="001B53E9">
        <w:rPr>
          <w:rFonts w:cstheme="minorHAnsi"/>
          <w:szCs w:val="24"/>
        </w:rPr>
        <w:t xml:space="preserve">the </w:t>
      </w:r>
      <w:r w:rsidRPr="001B53E9">
        <w:rPr>
          <w:rFonts w:cstheme="minorHAnsi"/>
          <w:noProof/>
          <w:szCs w:val="24"/>
        </w:rPr>
        <w:t>second</w:t>
      </w:r>
      <w:r>
        <w:rPr>
          <w:rFonts w:cstheme="minorHAnsi"/>
          <w:szCs w:val="24"/>
        </w:rPr>
        <w:t xml:space="preserve"> one to run at </w:t>
      </w:r>
      <w:r w:rsidR="001B53E9">
        <w:rPr>
          <w:rFonts w:cstheme="minorHAnsi"/>
          <w:szCs w:val="24"/>
        </w:rPr>
        <w:t xml:space="preserve">the </w:t>
      </w:r>
      <w:r w:rsidRPr="001B53E9">
        <w:rPr>
          <w:rFonts w:cstheme="minorHAnsi"/>
          <w:noProof/>
          <w:szCs w:val="24"/>
        </w:rPr>
        <w:t>backend</w:t>
      </w:r>
      <w:r>
        <w:rPr>
          <w:rFonts w:cstheme="minorHAnsi"/>
          <w:szCs w:val="24"/>
        </w:rPr>
        <w:t>.</w:t>
      </w:r>
    </w:p>
    <w:p w:rsidR="008B1055" w:rsidRDefault="00CF75A1" w:rsidP="008B1055">
      <w:pPr>
        <w:keepNext/>
      </w:pPr>
      <w:r>
        <w:object w:dxaOrig="11010" w:dyaOrig="4801">
          <v:shape id="_x0000_i1026" type="#_x0000_t75" style="width:467.65pt;height:203.65pt" o:ole="">
            <v:imagedata r:id="rId12" o:title=""/>
          </v:shape>
          <o:OLEObject Type="Embed" ProgID="Visio.Drawing.15" ShapeID="_x0000_i1026" DrawAspect="Content" ObjectID="_1607165312" r:id="rId13"/>
        </w:object>
      </w:r>
    </w:p>
    <w:p w:rsidR="00D02D17" w:rsidRPr="00D02D17" w:rsidRDefault="008B1055" w:rsidP="008B1055">
      <w:pPr>
        <w:pStyle w:val="Caption"/>
        <w:jc w:val="center"/>
      </w:pPr>
      <w:r>
        <w:t xml:space="preserve">Figure </w:t>
      </w:r>
      <w:r w:rsidR="006E1454">
        <w:rPr>
          <w:noProof/>
        </w:rPr>
        <w:fldChar w:fldCharType="begin"/>
      </w:r>
      <w:r w:rsidR="006E1454">
        <w:rPr>
          <w:noProof/>
        </w:rPr>
        <w:instrText xml:space="preserve"> SEQ Figure \* ARABIC </w:instrText>
      </w:r>
      <w:r w:rsidR="006E1454">
        <w:rPr>
          <w:noProof/>
        </w:rPr>
        <w:fldChar w:fldCharType="separate"/>
      </w:r>
      <w:r w:rsidR="00A2463C">
        <w:rPr>
          <w:noProof/>
        </w:rPr>
        <w:t>3</w:t>
      </w:r>
      <w:r w:rsidR="006E1454">
        <w:rPr>
          <w:noProof/>
        </w:rPr>
        <w:fldChar w:fldCharType="end"/>
      </w:r>
      <w:r>
        <w:t xml:space="preserve"> Software </w:t>
      </w:r>
      <w:r w:rsidR="00165D09">
        <w:t>Modules</w:t>
      </w:r>
    </w:p>
    <w:p w:rsidR="003240EB" w:rsidRDefault="002132F8" w:rsidP="00050364">
      <w:pPr>
        <w:pStyle w:val="ListParagraph"/>
        <w:numPr>
          <w:ilvl w:val="0"/>
          <w:numId w:val="5"/>
        </w:numPr>
      </w:pPr>
      <w:r w:rsidRPr="001B53E9">
        <w:rPr>
          <w:b/>
          <w:noProof/>
        </w:rPr>
        <w:t>IndoorPositioning</w:t>
      </w:r>
      <w:r w:rsidRPr="0056011D">
        <w:rPr>
          <w:b/>
        </w:rPr>
        <w:t>.Beacon.Core:</w:t>
      </w:r>
      <w:r>
        <w:t xml:space="preserve"> </w:t>
      </w:r>
      <w:r w:rsidR="0056011D">
        <w:t xml:space="preserve">It is a .NET Standard 2 library project to constitute a standard for the devices that can be used by agents. </w:t>
      </w:r>
    </w:p>
    <w:p w:rsidR="0056011D" w:rsidRDefault="0056011D" w:rsidP="00050364">
      <w:pPr>
        <w:pStyle w:val="ListParagraph"/>
        <w:numPr>
          <w:ilvl w:val="0"/>
          <w:numId w:val="5"/>
        </w:numPr>
      </w:pPr>
      <w:r w:rsidRPr="001B53E9">
        <w:rPr>
          <w:b/>
          <w:noProof/>
        </w:rPr>
        <w:t>IndoorPositioning</w:t>
      </w:r>
      <w:r w:rsidRPr="0056011D">
        <w:rPr>
          <w:b/>
        </w:rPr>
        <w:t>.Beacon.</w:t>
      </w:r>
      <w:r>
        <w:rPr>
          <w:b/>
        </w:rPr>
        <w:t>Bluetooth</w:t>
      </w:r>
      <w:r w:rsidRPr="0056011D">
        <w:rPr>
          <w:b/>
        </w:rPr>
        <w:t>:</w:t>
      </w:r>
      <w:r>
        <w:t xml:space="preserve"> It is a .NET Standard 2 library project to implement the standard that is constituted by </w:t>
      </w:r>
      <w:r w:rsidRPr="001B53E9">
        <w:rPr>
          <w:noProof/>
        </w:rPr>
        <w:t>IndoorPositioning</w:t>
      </w:r>
      <w:r>
        <w:t>.Beacon.Core for Bluetooth.</w:t>
      </w:r>
    </w:p>
    <w:p w:rsidR="0056011D" w:rsidRDefault="0056011D" w:rsidP="00050364">
      <w:pPr>
        <w:pStyle w:val="ListParagraph"/>
        <w:numPr>
          <w:ilvl w:val="0"/>
          <w:numId w:val="5"/>
        </w:numPr>
      </w:pPr>
      <w:r w:rsidRPr="001B53E9">
        <w:rPr>
          <w:b/>
          <w:noProof/>
        </w:rPr>
        <w:t>IndoorPositioning</w:t>
      </w:r>
      <w:r>
        <w:rPr>
          <w:b/>
        </w:rPr>
        <w:t>.Raspberry.Scanner</w:t>
      </w:r>
      <w:r w:rsidRPr="0056011D">
        <w:rPr>
          <w:b/>
        </w:rPr>
        <w:t>:</w:t>
      </w:r>
      <w:r>
        <w:t xml:space="preserve"> It is a .NET Core 2.1 console application project using the </w:t>
      </w:r>
      <w:r w:rsidRPr="001B53E9">
        <w:rPr>
          <w:noProof/>
        </w:rPr>
        <w:t>IndoorPositioning</w:t>
      </w:r>
      <w:r>
        <w:t>.Beacon.Bluetooth library to scan the signals of the Bluetooth capable devices.</w:t>
      </w:r>
    </w:p>
    <w:p w:rsidR="0056011D" w:rsidRDefault="0056011D" w:rsidP="00050364">
      <w:pPr>
        <w:pStyle w:val="ListParagraph"/>
        <w:numPr>
          <w:ilvl w:val="0"/>
          <w:numId w:val="5"/>
        </w:numPr>
      </w:pPr>
      <w:r w:rsidRPr="001B53E9">
        <w:rPr>
          <w:b/>
          <w:noProof/>
        </w:rPr>
        <w:t>IndoorPositioning</w:t>
      </w:r>
      <w:r>
        <w:rPr>
          <w:b/>
        </w:rPr>
        <w:t>.</w:t>
      </w:r>
      <w:r w:rsidR="00BB0FFB">
        <w:rPr>
          <w:b/>
        </w:rPr>
        <w:t>Server</w:t>
      </w:r>
      <w:r w:rsidRPr="0056011D">
        <w:rPr>
          <w:b/>
        </w:rPr>
        <w:t>:</w:t>
      </w:r>
      <w:r>
        <w:t xml:space="preserve"> It is a .NET Core 2.1 </w:t>
      </w:r>
      <w:r w:rsidR="00BB0FFB">
        <w:t>Console application</w:t>
      </w:r>
      <w:r>
        <w:t xml:space="preserve"> project for the </w:t>
      </w:r>
      <w:r w:rsidR="005077FA">
        <w:t xml:space="preserve">gateways </w:t>
      </w:r>
      <w:r>
        <w:t>(Raspberry PI</w:t>
      </w:r>
      <w:r w:rsidR="005077FA">
        <w:t>s) to send their data collected</w:t>
      </w:r>
      <w:r w:rsidR="001B53E9">
        <w:t>.</w:t>
      </w:r>
    </w:p>
    <w:p w:rsidR="008576A5" w:rsidRDefault="0056011D" w:rsidP="008576A5">
      <w:pPr>
        <w:pStyle w:val="ListParagraph"/>
        <w:numPr>
          <w:ilvl w:val="0"/>
          <w:numId w:val="5"/>
        </w:numPr>
      </w:pPr>
      <w:r w:rsidRPr="001B53E9">
        <w:rPr>
          <w:b/>
          <w:noProof/>
        </w:rPr>
        <w:t>IndoorPositioning</w:t>
      </w:r>
      <w:r>
        <w:rPr>
          <w:b/>
        </w:rPr>
        <w:t>.</w:t>
      </w:r>
      <w:r w:rsidR="00BB0FFB">
        <w:rPr>
          <w:b/>
        </w:rPr>
        <w:t>UI</w:t>
      </w:r>
      <w:r w:rsidRPr="0056011D">
        <w:rPr>
          <w:b/>
        </w:rPr>
        <w:t>:</w:t>
      </w:r>
      <w:r w:rsidR="00077424">
        <w:t xml:space="preserve"> It is a WPF (Windows Presentation Foundation) </w:t>
      </w:r>
      <w:r>
        <w:t xml:space="preserve">project for </w:t>
      </w:r>
      <w:r w:rsidR="00077424">
        <w:t xml:space="preserve">the </w:t>
      </w:r>
      <w:r>
        <w:t xml:space="preserve">users to </w:t>
      </w:r>
      <w:r w:rsidR="00077424">
        <w:t>position</w:t>
      </w:r>
      <w:r>
        <w:t xml:space="preserve"> the agents and </w:t>
      </w:r>
      <w:r w:rsidR="00077424">
        <w:t xml:space="preserve">it also allows </w:t>
      </w:r>
      <w:r>
        <w:t xml:space="preserve">them to </w:t>
      </w:r>
      <w:r w:rsidR="00077424">
        <w:t>manage the overall of the environments the gateways running</w:t>
      </w:r>
      <w:r>
        <w:t>.</w:t>
      </w:r>
      <w:r w:rsidR="005077FA">
        <w:t xml:space="preserve"> This application is where the localization algorithms are implemented</w:t>
      </w:r>
      <w:r w:rsidR="00077424">
        <w:t xml:space="preserve"> and to be run.</w:t>
      </w:r>
    </w:p>
    <w:p w:rsidR="008576A5" w:rsidRDefault="008576A5" w:rsidP="009C2A2A">
      <w:pPr>
        <w:pStyle w:val="Heading1"/>
      </w:pPr>
      <w:bookmarkStart w:id="10" w:name="_Toc533396004"/>
      <w:r>
        <w:lastRenderedPageBreak/>
        <w:t>Implementation</w:t>
      </w:r>
      <w:bookmarkEnd w:id="10"/>
    </w:p>
    <w:p w:rsidR="00B03FD2" w:rsidRDefault="00331856" w:rsidP="009C2A2A">
      <w:r>
        <w:t>The implementation of the project</w:t>
      </w:r>
      <w:r w:rsidR="007F1D08">
        <w:t xml:space="preserve"> strictly</w:t>
      </w:r>
      <w:r>
        <w:t xml:space="preserve"> relies on the technologies promoted by Microsoft</w:t>
      </w:r>
      <w:r w:rsidR="007F1D08">
        <w:t>.</w:t>
      </w:r>
      <w:r w:rsidR="004B1E1D">
        <w:t xml:space="preserve"> From the operating system running on Rasp</w:t>
      </w:r>
      <w:r w:rsidR="007B4B49">
        <w:t>berry PI</w:t>
      </w:r>
      <w:r w:rsidR="004B1E1D">
        <w:t xml:space="preserve"> to the programming languages, all are the technologies supported by Microsoft.</w:t>
      </w:r>
    </w:p>
    <w:p w:rsidR="00B4324C" w:rsidRDefault="00930CDD" w:rsidP="009C2A2A">
      <w:r>
        <w:t>When starting the project, we decided to develop it in .NET Core, because reportedly .NET Core provides a cross-platform development environment to allow the developers to build and run their application anywhere.</w:t>
      </w:r>
      <w:r w:rsidR="0069658A">
        <w:t xml:space="preserve"> However, in the context of our project, implementing one and running anywhere is not a way applicable because the peripheral libraries that we are going to leverage for the integration with Bluetooth devices are not cross-platform. They are “Windows” libraries and we are not able to use those libraries of .NET Core on any another platform other than a new platform announced by Microsoft in 2015</w:t>
      </w:r>
      <w:r w:rsidR="00E73767">
        <w:t>, UWP (Universal Windows Platform).</w:t>
      </w:r>
      <w:r w:rsidR="003750FB">
        <w:t xml:space="preserve"> </w:t>
      </w:r>
      <w:r w:rsidR="00E73767">
        <w:t xml:space="preserve">UWP is an open source API to help the developers develop applications that can be run on any Windows based platforms such as Xbox and HoloLens. </w:t>
      </w:r>
    </w:p>
    <w:p w:rsidR="007B4B49" w:rsidRDefault="007B4B49" w:rsidP="007B4B49">
      <w:pPr>
        <w:pStyle w:val="Heading2"/>
      </w:pPr>
      <w:bookmarkStart w:id="11" w:name="_Toc533396005"/>
      <w:r>
        <w:t>Prerequisites for Implementation</w:t>
      </w:r>
      <w:bookmarkEnd w:id="11"/>
    </w:p>
    <w:p w:rsidR="00E27583" w:rsidRDefault="00E27583" w:rsidP="00E27583">
      <w:r>
        <w:t>UWP is relatively new and developing. That’s why it brings some constraints onto the developers that want to develop applications that can be run on UWP platforms.</w:t>
      </w:r>
    </w:p>
    <w:p w:rsidR="00E27583" w:rsidRDefault="00E27583" w:rsidP="009C2A2A">
      <w:r>
        <w:t>UWP applications can be developed by making use of Visual Studio 2017 – an IDE (integrated development environment) used to develop software with the programming languages such as C#, VB.NET. But you cannot develop UWP applications with Visual Studio 2017 on a platform other than Windows 10 because it requires the UWP functionalities on your computer.</w:t>
      </w:r>
      <w:r w:rsidR="00925D94">
        <w:t xml:space="preserve"> Therefore,</w:t>
      </w:r>
      <w:r>
        <w:t xml:space="preserve"> </w:t>
      </w:r>
      <w:r w:rsidR="00925D94">
        <w:t>y</w:t>
      </w:r>
      <w:r>
        <w:t>ou should have at least Windows 10 installed on your computer to develop UWP applications.</w:t>
      </w:r>
    </w:p>
    <w:p w:rsidR="003750FB" w:rsidRDefault="007B4B49" w:rsidP="009C2A2A">
      <w:r>
        <w:t>To run an appli</w:t>
      </w:r>
      <w:r w:rsidR="00825134">
        <w:t>cation, which leverages</w:t>
      </w:r>
      <w:r>
        <w:t xml:space="preserve"> the windows Bluetooth libraries</w:t>
      </w:r>
      <w:r w:rsidR="00825134">
        <w:t xml:space="preserve">, developed in .NET Core on Raspberry PI, we </w:t>
      </w:r>
      <w:r w:rsidR="00925D94">
        <w:t xml:space="preserve">also </w:t>
      </w:r>
      <w:r w:rsidR="00825134">
        <w:t xml:space="preserve">have to install </w:t>
      </w:r>
      <w:r w:rsidR="00825134" w:rsidRPr="004D6627">
        <w:rPr>
          <w:noProof/>
        </w:rPr>
        <w:t>a UWP</w:t>
      </w:r>
      <w:r w:rsidR="00825134">
        <w:t xml:space="preserve"> based </w:t>
      </w:r>
      <w:r w:rsidR="00825134" w:rsidRPr="004D6627">
        <w:rPr>
          <w:noProof/>
        </w:rPr>
        <w:t>operati</w:t>
      </w:r>
      <w:r w:rsidR="004D6627">
        <w:rPr>
          <w:noProof/>
        </w:rPr>
        <w:t>ng</w:t>
      </w:r>
      <w:r w:rsidR="00825134">
        <w:t xml:space="preserve"> system on Raspberry PI which is Windows 10 IoT Core. Windows 10 IoT Core is a lightweight version of Windows 10 optimized for the smaller devices such as Raspberry PI, Dragon</w:t>
      </w:r>
      <w:r w:rsidR="00E3360B">
        <w:t>B</w:t>
      </w:r>
      <w:r w:rsidR="00825134">
        <w:t>oard.</w:t>
      </w:r>
    </w:p>
    <w:p w:rsidR="00F26DED" w:rsidRDefault="00A20706" w:rsidP="008B71F3">
      <w:r>
        <w:t xml:space="preserve">When installing Windows 10 IoT Core on Raspberry PI, </w:t>
      </w:r>
      <w:r w:rsidR="00BE512A">
        <w:t xml:space="preserve">there are a few ways to do that but </w:t>
      </w:r>
      <w:r>
        <w:t>the easiest way is to use an application</w:t>
      </w:r>
      <w:r w:rsidR="00925D94">
        <w:t xml:space="preserve"> </w:t>
      </w:r>
      <w:r>
        <w:t xml:space="preserve">named Windows 10 IoT Core Dashboard. </w:t>
      </w:r>
      <w:r w:rsidR="008C046C">
        <w:t>This application downloads and installed Windows 10 IoT Core. However, you need Windows 10 at least as an operating system to use Windows 10 IoT Core Dashboard application.</w:t>
      </w:r>
      <w:r w:rsidR="00BE512A">
        <w:t xml:space="preserve"> </w:t>
      </w:r>
    </w:p>
    <w:p w:rsidR="00653551" w:rsidRDefault="00B403F8" w:rsidP="008B71F3">
      <w:r>
        <w:t xml:space="preserve">As the last prerequisite, </w:t>
      </w:r>
      <w:r w:rsidR="002A01EB">
        <w:t>a .NET Core application can be run only with ARMv7 chip or a newer version because of .NET Core Runtime does not support the chipsets prior to them. But the first generation Raspberry PIs have ARMv6 chips. That’s why we have to use the Raspberry PI 2 or a newer version.</w:t>
      </w:r>
    </w:p>
    <w:p w:rsidR="004B1E1D" w:rsidRDefault="00903AE3" w:rsidP="004B1E1D">
      <w:pPr>
        <w:pStyle w:val="Heading1"/>
      </w:pPr>
      <w:bookmarkStart w:id="12" w:name="_Toc533396006"/>
      <w:r>
        <w:lastRenderedPageBreak/>
        <w:t>Functionalities Developed</w:t>
      </w:r>
      <w:bookmarkEnd w:id="12"/>
    </w:p>
    <w:p w:rsidR="006873C9" w:rsidRDefault="00F26DED" w:rsidP="004B1E1D">
      <w:r>
        <w:t>The product emerged deals with the beacons, gateways and also has to manage the different environments apart from positioning. The other stuff to be considered was that how we are going to support the fingerprinting functionalities according to the different environments full of dirtiness of Bluetooth signals.</w:t>
      </w:r>
      <w:r w:rsidR="006873C9">
        <w:t xml:space="preserve"> </w:t>
      </w:r>
    </w:p>
    <w:p w:rsidR="006873C9" w:rsidRDefault="00F26DED" w:rsidP="004B1E1D">
      <w:r>
        <w:t xml:space="preserve">The most important part of </w:t>
      </w:r>
      <w:r w:rsidR="006873C9">
        <w:t>developing the functionalities</w:t>
      </w:r>
      <w:r>
        <w:t xml:space="preserve"> </w:t>
      </w:r>
      <w:r w:rsidR="006873C9">
        <w:t>is how we will implement the positioning because there are lots and lots of Bluetooth capable devices around and which one is the one that we want to detect and localize?</w:t>
      </w:r>
    </w:p>
    <w:p w:rsidR="006873C9" w:rsidRDefault="006873C9" w:rsidP="004B1E1D">
      <w:r>
        <w:t xml:space="preserve">To eliminate </w:t>
      </w:r>
      <w:r w:rsidRPr="004264EE">
        <w:rPr>
          <w:noProof/>
        </w:rPr>
        <w:t>th</w:t>
      </w:r>
      <w:r w:rsidR="004264EE">
        <w:rPr>
          <w:noProof/>
        </w:rPr>
        <w:t>is</w:t>
      </w:r>
      <w:r w:rsidRPr="004264EE">
        <w:rPr>
          <w:noProof/>
        </w:rPr>
        <w:t xml:space="preserve"> kind</w:t>
      </w:r>
      <w:r>
        <w:t xml:space="preserve"> of problems during the progress of the application, I decided to implement the application in a way to detect and use a selected beacon for fingerprinting and positioning.</w:t>
      </w:r>
    </w:p>
    <w:p w:rsidR="005E69F2" w:rsidRDefault="005E69F2" w:rsidP="004B1E1D">
      <w:r>
        <w:t xml:space="preserve">Three different application developed in the project. </w:t>
      </w:r>
    </w:p>
    <w:p w:rsidR="005E69F2" w:rsidRDefault="005E69F2" w:rsidP="005E69F2">
      <w:pPr>
        <w:pStyle w:val="ListParagraph"/>
        <w:numPr>
          <w:ilvl w:val="0"/>
          <w:numId w:val="5"/>
        </w:numPr>
      </w:pPr>
      <w:r>
        <w:t>The application running on Raspberry PIs (</w:t>
      </w:r>
      <w:proofErr w:type="spellStart"/>
      <w:r>
        <w:t>IndoorPositioning.Raspberry.Scanner</w:t>
      </w:r>
      <w:proofErr w:type="spellEnd"/>
      <w:r>
        <w:t>)</w:t>
      </w:r>
    </w:p>
    <w:p w:rsidR="005E69F2" w:rsidRDefault="005E69F2" w:rsidP="005E69F2">
      <w:pPr>
        <w:pStyle w:val="ListParagraph"/>
        <w:numPr>
          <w:ilvl w:val="0"/>
          <w:numId w:val="5"/>
        </w:numPr>
      </w:pPr>
      <w:r>
        <w:t>The application that Raspberry PIs connect and transmit the RSSI values they collect (</w:t>
      </w:r>
      <w:proofErr w:type="spellStart"/>
      <w:r w:rsidRPr="004264EE">
        <w:rPr>
          <w:noProof/>
        </w:rPr>
        <w:t>IndoorPositioning</w:t>
      </w:r>
      <w:r>
        <w:t>.Server</w:t>
      </w:r>
      <w:proofErr w:type="spellEnd"/>
      <w:r>
        <w:t>)</w:t>
      </w:r>
    </w:p>
    <w:p w:rsidR="005E69F2" w:rsidRDefault="005E69F2" w:rsidP="005E69F2">
      <w:pPr>
        <w:pStyle w:val="ListParagraph"/>
        <w:numPr>
          <w:ilvl w:val="0"/>
          <w:numId w:val="5"/>
        </w:numPr>
      </w:pPr>
      <w:r>
        <w:t>The user interface to manage all of the functions of the system (</w:t>
      </w:r>
      <w:proofErr w:type="spellStart"/>
      <w:r>
        <w:t>IndoorPositioning.</w:t>
      </w:r>
      <w:r w:rsidR="00310591">
        <w:t>UI</w:t>
      </w:r>
      <w:proofErr w:type="spellEnd"/>
      <w:r>
        <w:t>)</w:t>
      </w:r>
    </w:p>
    <w:p w:rsidR="00653551" w:rsidRDefault="00653551" w:rsidP="00653551">
      <w:pPr>
        <w:pStyle w:val="Heading2"/>
      </w:pPr>
      <w:bookmarkStart w:id="13" w:name="_Toc533396007"/>
      <w:r>
        <w:t>Scanner</w:t>
      </w:r>
      <w:r w:rsidR="00E12387">
        <w:t xml:space="preserve"> Application</w:t>
      </w:r>
      <w:bookmarkEnd w:id="13"/>
    </w:p>
    <w:p w:rsidR="00B403F8" w:rsidRDefault="00B403F8" w:rsidP="00B403F8">
      <w:r>
        <w:t xml:space="preserve">It is a straightforward, lightweight </w:t>
      </w:r>
      <w:r w:rsidR="00914080">
        <w:t xml:space="preserve">background </w:t>
      </w:r>
      <w:r>
        <w:t xml:space="preserve">application developed based on UWP in .NET Core and runs on Raspberry </w:t>
      </w:r>
      <w:r w:rsidRPr="004D6627">
        <w:rPr>
          <w:noProof/>
        </w:rPr>
        <w:t>PI</w:t>
      </w:r>
      <w:r w:rsidR="00914080" w:rsidRPr="004D6627">
        <w:rPr>
          <w:noProof/>
        </w:rPr>
        <w:t>s</w:t>
      </w:r>
      <w:r>
        <w:t xml:space="preserve">. It has 3 different components (see. </w:t>
      </w:r>
      <w:r>
        <w:fldChar w:fldCharType="begin"/>
      </w:r>
      <w:r>
        <w:instrText xml:space="preserve"> REF _Ref533371415 \h </w:instrText>
      </w:r>
      <w:r>
        <w:fldChar w:fldCharType="separate"/>
      </w:r>
      <w:r w:rsidR="00A2463C" w:rsidRPr="00BF0C40">
        <w:t xml:space="preserve">Software </w:t>
      </w:r>
      <w:r w:rsidR="00A2463C">
        <w:t>Modules</w:t>
      </w:r>
      <w:r>
        <w:fldChar w:fldCharType="end"/>
      </w:r>
      <w:r>
        <w:t>).</w:t>
      </w:r>
    </w:p>
    <w:p w:rsidR="00914080" w:rsidRDefault="00914080" w:rsidP="00B403F8">
      <w:r>
        <w:t>There is a predefined IP address</w:t>
      </w:r>
      <w:r w:rsidR="00282154">
        <w:t xml:space="preserve"> and port</w:t>
      </w:r>
      <w:r>
        <w:t xml:space="preserve"> for the server in the application to connect. Whenever the device boots it tries to connect this predefined IP address to transmit the data collected.</w:t>
      </w:r>
    </w:p>
    <w:p w:rsidR="000E6C09" w:rsidRDefault="00914080" w:rsidP="00B403F8">
      <w:r>
        <w:t>The application</w:t>
      </w:r>
      <w:r w:rsidR="009534DD">
        <w:t xml:space="preserve"> listens to the Bluetooth signals</w:t>
      </w:r>
      <w:r w:rsidR="00A10BF6">
        <w:t xml:space="preserve"> – It exploits the Windows Bluetooth libraries provided by .NET Core to integrate with the Bluetooth driver of Raspberry PI –</w:t>
      </w:r>
      <w:r w:rsidR="009534DD">
        <w:t xml:space="preserve"> regardless of where they are coming or who they are and </w:t>
      </w:r>
      <w:r>
        <w:t>reads the data radiated in the Bluetooth packages. After collecting</w:t>
      </w:r>
      <w:r w:rsidR="00A10BF6">
        <w:t xml:space="preserve"> and reading</w:t>
      </w:r>
      <w:r>
        <w:t xml:space="preserve"> the data such as mac address of the device, RSSI (received signal strength indication), it transmits </w:t>
      </w:r>
      <w:r w:rsidR="00A10BF6">
        <w:t xml:space="preserve">them to the </w:t>
      </w:r>
      <w:r>
        <w:t>server through TCP/IP protocol.</w:t>
      </w:r>
    </w:p>
    <w:p w:rsidR="00330B28" w:rsidRDefault="00330B28" w:rsidP="00B403F8">
      <w:r>
        <w:t>The sample data transmitted is:</w:t>
      </w:r>
    </w:p>
    <w:p w:rsidR="00D93E49" w:rsidRDefault="000E6C09" w:rsidP="000E6C09">
      <w:pPr>
        <w:jc w:val="center"/>
      </w:pPr>
      <w:r>
        <w:object w:dxaOrig="6421" w:dyaOrig="1156">
          <v:shape id="_x0000_i1027" type="#_x0000_t75" style="width:373.1pt;height:66.9pt" o:ole="">
            <v:imagedata r:id="rId14" o:title=""/>
          </v:shape>
          <o:OLEObject Type="Embed" ProgID="Visio.Drawing.15" ShapeID="_x0000_i1027" DrawAspect="Content" ObjectID="_1607165313" r:id="rId15"/>
        </w:object>
      </w:r>
    </w:p>
    <w:p w:rsidR="005212FA" w:rsidRDefault="005212FA" w:rsidP="005212FA">
      <w:r>
        <w:t>The wor</w:t>
      </w:r>
      <w:r w:rsidR="00A53D69">
        <w:t xml:space="preserve">king </w:t>
      </w:r>
      <w:r w:rsidR="00C96CF1">
        <w:t>sequence</w:t>
      </w:r>
      <w:r w:rsidR="00A53D69">
        <w:t xml:space="preserve"> of the application</w:t>
      </w:r>
      <w:r>
        <w:t xml:space="preserve"> is as follows:</w:t>
      </w:r>
    </w:p>
    <w:p w:rsidR="00F04030" w:rsidRDefault="00003AD6" w:rsidP="00F04030">
      <w:pPr>
        <w:keepNext/>
        <w:jc w:val="center"/>
      </w:pPr>
      <w:r>
        <w:object w:dxaOrig="13606" w:dyaOrig="10020">
          <v:shape id="_x0000_i1028" type="#_x0000_t75" style="width:467.65pt;height:344pt" o:ole="">
            <v:imagedata r:id="rId16" o:title=""/>
          </v:shape>
          <o:OLEObject Type="Embed" ProgID="Visio.Drawing.15" ShapeID="_x0000_i1028" DrawAspect="Content" ObjectID="_1607165314" r:id="rId17"/>
        </w:object>
      </w:r>
    </w:p>
    <w:p w:rsidR="005212FA" w:rsidRDefault="00F04030" w:rsidP="00F04030">
      <w:pPr>
        <w:pStyle w:val="Caption"/>
        <w:jc w:val="center"/>
      </w:pPr>
      <w:r>
        <w:t xml:space="preserve">Figure </w:t>
      </w:r>
      <w:fldSimple w:instr=" SEQ Figure \* ARABIC ">
        <w:r w:rsidR="00A2463C">
          <w:rPr>
            <w:noProof/>
          </w:rPr>
          <w:t>4</w:t>
        </w:r>
      </w:fldSimple>
      <w:r>
        <w:t xml:space="preserve"> </w:t>
      </w:r>
      <w:r w:rsidR="00FA5CFC">
        <w:t>Sequence diagram of Scanner application</w:t>
      </w:r>
    </w:p>
    <w:p w:rsidR="00653551" w:rsidRDefault="00653551" w:rsidP="00653551">
      <w:pPr>
        <w:pStyle w:val="Heading2"/>
      </w:pPr>
      <w:bookmarkStart w:id="14" w:name="_Toc533396008"/>
      <w:r>
        <w:t>Server</w:t>
      </w:r>
      <w:r w:rsidR="00E12387">
        <w:t xml:space="preserve"> Application</w:t>
      </w:r>
      <w:bookmarkEnd w:id="14"/>
    </w:p>
    <w:p w:rsidR="00282154" w:rsidRDefault="00330B28" w:rsidP="00282154">
      <w:r>
        <w:t>This is the application that all Raspberry PIs deployed to connect and communicate. It listens to a specific port known by the gateways and a different port that is used for the service and managerial purposes.</w:t>
      </w:r>
    </w:p>
    <w:p w:rsidR="00236DD4" w:rsidRDefault="00236DD4" w:rsidP="00282154">
      <w:r>
        <w:t>The server application processes the messages</w:t>
      </w:r>
      <w:r w:rsidR="00252DE9">
        <w:t xml:space="preserve"> coming from the gateways like below:</w:t>
      </w:r>
    </w:p>
    <w:p w:rsidR="00003AD6" w:rsidRDefault="000E5887" w:rsidP="00003AD6">
      <w:pPr>
        <w:keepNext/>
        <w:jc w:val="center"/>
      </w:pPr>
      <w:r>
        <w:object w:dxaOrig="16231" w:dyaOrig="16860">
          <v:shape id="_x0000_i1029" type="#_x0000_t75" style="width:467.65pt;height:485.8pt" o:ole="">
            <v:imagedata r:id="rId18" o:title=""/>
          </v:shape>
          <o:OLEObject Type="Embed" ProgID="Visio.Drawing.15" ShapeID="_x0000_i1029" DrawAspect="Content" ObjectID="_1607165315" r:id="rId19"/>
        </w:object>
      </w:r>
    </w:p>
    <w:p w:rsidR="00252DE9" w:rsidRDefault="00003AD6" w:rsidP="00003AD6">
      <w:pPr>
        <w:pStyle w:val="Caption"/>
        <w:jc w:val="center"/>
      </w:pPr>
      <w:bookmarkStart w:id="15" w:name="_Ref533384109"/>
      <w:r>
        <w:t xml:space="preserve">Figure </w:t>
      </w:r>
      <w:fldSimple w:instr=" SEQ Figure \* ARABIC ">
        <w:r w:rsidR="00A2463C">
          <w:rPr>
            <w:noProof/>
          </w:rPr>
          <w:t>5</w:t>
        </w:r>
      </w:fldSimple>
      <w:r>
        <w:t xml:space="preserve"> Sequence diagram of Server's gateway integration</w:t>
      </w:r>
      <w:bookmarkEnd w:id="15"/>
    </w:p>
    <w:p w:rsidR="000E5887" w:rsidRDefault="000E5887" w:rsidP="000E5887">
      <w:r>
        <w:t xml:space="preserve">Besides handling the gateways’ messages, </w:t>
      </w:r>
      <w:r w:rsidR="004264EE">
        <w:t xml:space="preserve">the </w:t>
      </w:r>
      <w:r w:rsidRPr="004264EE">
        <w:rPr>
          <w:noProof/>
        </w:rPr>
        <w:t>server</w:t>
      </w:r>
      <w:r>
        <w:t xml:space="preserve"> also provides the needed information to the user interface. A tailored command based integration protocol upon TCP/IP is developed to allow the user interface to fetch and post the necessary information for the purposes such as management, fingerprinting and positioning.</w:t>
      </w:r>
    </w:p>
    <w:p w:rsidR="000E5887" w:rsidRDefault="000E5887" w:rsidP="00F9036B">
      <w:pPr>
        <w:pStyle w:val="Heading3"/>
      </w:pPr>
      <w:bookmarkStart w:id="16" w:name="_Ref533385227"/>
      <w:bookmarkStart w:id="17" w:name="_Toc533396009"/>
      <w:r>
        <w:t>Server Command Set</w:t>
      </w:r>
      <w:bookmarkEnd w:id="16"/>
      <w:bookmarkEnd w:id="17"/>
    </w:p>
    <w:p w:rsidR="00D03CED" w:rsidRPr="00D03CED" w:rsidRDefault="00D03CED" w:rsidP="00D03CED">
      <w:proofErr w:type="gramStart"/>
      <w:r>
        <w:rPr>
          <w:rFonts w:ascii="Courier New" w:hAnsi="Courier New" w:cs="Courier New"/>
        </w:rPr>
        <w:t>echo</w:t>
      </w:r>
      <w:proofErr w:type="gramEnd"/>
      <w:r>
        <w:rPr>
          <w:rFonts w:ascii="Courier New" w:hAnsi="Courier New" w:cs="Courier New"/>
        </w:rPr>
        <w:t xml:space="preserve"> </w:t>
      </w:r>
      <w:r w:rsidRPr="001C4FEC">
        <w:t xml:space="preserve">returns </w:t>
      </w:r>
      <w:r>
        <w:t>all the command back</w:t>
      </w:r>
      <w:r w:rsidRPr="001C4FEC">
        <w:t>.</w:t>
      </w:r>
      <w:r>
        <w:t xml:space="preserve"> </w:t>
      </w:r>
    </w:p>
    <w:p w:rsidR="000E5887" w:rsidRDefault="001C4FEC" w:rsidP="000E5887">
      <w:proofErr w:type="gramStart"/>
      <w:r w:rsidRPr="001C4FEC">
        <w:rPr>
          <w:rFonts w:ascii="Courier New" w:hAnsi="Courier New" w:cs="Courier New"/>
        </w:rPr>
        <w:t>get</w:t>
      </w:r>
      <w:proofErr w:type="gramEnd"/>
      <w:r w:rsidRPr="001C4FEC">
        <w:rPr>
          <w:rFonts w:ascii="Courier New" w:hAnsi="Courier New" w:cs="Courier New"/>
        </w:rPr>
        <w:t xml:space="preserve"> beacons</w:t>
      </w:r>
      <w:r>
        <w:rPr>
          <w:rFonts w:ascii="Courier New" w:hAnsi="Courier New" w:cs="Courier New"/>
        </w:rPr>
        <w:t xml:space="preserve"> </w:t>
      </w:r>
      <w:r w:rsidRPr="001C4FEC">
        <w:t>returns all</w:t>
      </w:r>
      <w:r w:rsidR="001911FE">
        <w:t xml:space="preserve"> the</w:t>
      </w:r>
      <w:r w:rsidRPr="001C4FEC">
        <w:t xml:space="preserve"> beacons stored on DB</w:t>
      </w:r>
      <w:r>
        <w:t xml:space="preserve"> as </w:t>
      </w:r>
      <w:r w:rsidR="0073030B">
        <w:t>JSON</w:t>
      </w:r>
      <w:r w:rsidRPr="001C4FEC">
        <w:t>.</w:t>
      </w:r>
    </w:p>
    <w:p w:rsidR="001C4FEC" w:rsidRDefault="001C4FEC" w:rsidP="000E5887">
      <w:proofErr w:type="gramStart"/>
      <w:r w:rsidRPr="001C4FEC">
        <w:rPr>
          <w:rFonts w:ascii="Courier New" w:hAnsi="Courier New" w:cs="Courier New"/>
        </w:rPr>
        <w:lastRenderedPageBreak/>
        <w:t>g</w:t>
      </w:r>
      <w:r>
        <w:rPr>
          <w:rFonts w:ascii="Courier New" w:hAnsi="Courier New" w:cs="Courier New"/>
        </w:rPr>
        <w:t>et</w:t>
      </w:r>
      <w:proofErr w:type="gramEnd"/>
      <w:r>
        <w:rPr>
          <w:rFonts w:ascii="Courier New" w:hAnsi="Courier New" w:cs="Courier New"/>
        </w:rPr>
        <w:t xml:space="preserve"> beacon –id &lt;digit&gt; </w:t>
      </w:r>
      <w:r w:rsidRPr="001C4FEC">
        <w:t xml:space="preserve">returns the </w:t>
      </w:r>
      <w:r>
        <w:t xml:space="preserve">beacon corresponding of </w:t>
      </w:r>
      <w:r>
        <w:rPr>
          <w:rFonts w:ascii="Courier New" w:hAnsi="Courier New" w:cs="Courier New"/>
        </w:rPr>
        <w:t>&lt;digit&gt;</w:t>
      </w:r>
      <w:r>
        <w:t xml:space="preserve"> as </w:t>
      </w:r>
      <w:r w:rsidR="0073030B">
        <w:t>JSON</w:t>
      </w:r>
      <w:r w:rsidRPr="001C4FEC">
        <w:t>.</w:t>
      </w:r>
    </w:p>
    <w:p w:rsidR="001C4FEC" w:rsidRDefault="001C4FEC" w:rsidP="001C4FEC">
      <w:proofErr w:type="gramStart"/>
      <w:r w:rsidRPr="001C4FEC">
        <w:rPr>
          <w:rFonts w:ascii="Courier New" w:hAnsi="Courier New" w:cs="Courier New"/>
        </w:rPr>
        <w:t>get</w:t>
      </w:r>
      <w:proofErr w:type="gramEnd"/>
      <w:r w:rsidRPr="001C4FEC">
        <w:rPr>
          <w:rFonts w:ascii="Courier New" w:hAnsi="Courier New" w:cs="Courier New"/>
        </w:rPr>
        <w:t xml:space="preserve"> </w:t>
      </w:r>
      <w:r>
        <w:rPr>
          <w:rFonts w:ascii="Courier New" w:hAnsi="Courier New" w:cs="Courier New"/>
        </w:rPr>
        <w:t xml:space="preserve">gateways </w:t>
      </w:r>
      <w:r w:rsidR="001911FE">
        <w:t xml:space="preserve">returns all the </w:t>
      </w:r>
      <w:r>
        <w:t>gateways</w:t>
      </w:r>
      <w:r w:rsidRPr="001C4FEC">
        <w:t xml:space="preserve"> stored on DB</w:t>
      </w:r>
      <w:r>
        <w:t xml:space="preserve"> as </w:t>
      </w:r>
      <w:r w:rsidR="0073030B">
        <w:t>JSON</w:t>
      </w:r>
      <w:r w:rsidRPr="001C4FEC">
        <w:t>.</w:t>
      </w:r>
    </w:p>
    <w:p w:rsidR="001C4FEC" w:rsidRPr="001C4FEC" w:rsidRDefault="001C4FEC" w:rsidP="001C4FEC">
      <w:pPr>
        <w:rPr>
          <w:rFonts w:ascii="Courier New" w:hAnsi="Courier New" w:cs="Courier New"/>
        </w:rPr>
      </w:pPr>
      <w:proofErr w:type="gramStart"/>
      <w:r w:rsidRPr="001C4FEC">
        <w:rPr>
          <w:rFonts w:ascii="Courier New" w:hAnsi="Courier New" w:cs="Courier New"/>
        </w:rPr>
        <w:t>g</w:t>
      </w:r>
      <w:r>
        <w:rPr>
          <w:rFonts w:ascii="Courier New" w:hAnsi="Courier New" w:cs="Courier New"/>
        </w:rPr>
        <w:t>et</w:t>
      </w:r>
      <w:proofErr w:type="gramEnd"/>
      <w:r>
        <w:rPr>
          <w:rFonts w:ascii="Courier New" w:hAnsi="Courier New" w:cs="Courier New"/>
        </w:rPr>
        <w:t xml:space="preserve"> gateway –id &lt;digit&gt; </w:t>
      </w:r>
      <w:r w:rsidRPr="001C4FEC">
        <w:t xml:space="preserve">returns the </w:t>
      </w:r>
      <w:r>
        <w:t xml:space="preserve">gateway corresponding of </w:t>
      </w:r>
      <w:r>
        <w:rPr>
          <w:rFonts w:ascii="Courier New" w:hAnsi="Courier New" w:cs="Courier New"/>
        </w:rPr>
        <w:t>&lt;digit&gt;</w:t>
      </w:r>
      <w:r>
        <w:t xml:space="preserve"> as </w:t>
      </w:r>
      <w:r w:rsidR="0073030B">
        <w:t>JSON</w:t>
      </w:r>
      <w:r w:rsidRPr="001C4FEC">
        <w:t>.</w:t>
      </w:r>
    </w:p>
    <w:p w:rsidR="001C4FEC" w:rsidRDefault="001C4FEC" w:rsidP="001C4FEC">
      <w:proofErr w:type="gramStart"/>
      <w:r w:rsidRPr="001C4FEC">
        <w:rPr>
          <w:rFonts w:ascii="Courier New" w:hAnsi="Courier New" w:cs="Courier New"/>
        </w:rPr>
        <w:t>get</w:t>
      </w:r>
      <w:proofErr w:type="gramEnd"/>
      <w:r w:rsidRPr="001C4FEC">
        <w:rPr>
          <w:rFonts w:ascii="Courier New" w:hAnsi="Courier New" w:cs="Courier New"/>
        </w:rPr>
        <w:t xml:space="preserve"> </w:t>
      </w:r>
      <w:r>
        <w:rPr>
          <w:rFonts w:ascii="Courier New" w:hAnsi="Courier New" w:cs="Courier New"/>
        </w:rPr>
        <w:t xml:space="preserve">mode </w:t>
      </w:r>
      <w:r w:rsidRPr="001C4FEC">
        <w:t xml:space="preserve">returns the </w:t>
      </w:r>
      <w:r>
        <w:t>server’s current mode as a string</w:t>
      </w:r>
      <w:r w:rsidRPr="001C4FEC">
        <w:t>.</w:t>
      </w:r>
      <w:r w:rsidR="001911FE">
        <w:t xml:space="preserve"> Server’s mode can be one of idle, fingerprinting and positioning </w:t>
      </w:r>
    </w:p>
    <w:p w:rsidR="001911FE" w:rsidRDefault="001911FE" w:rsidP="001911FE">
      <w:proofErr w:type="gramStart"/>
      <w:r w:rsidRPr="001C4FEC">
        <w:rPr>
          <w:rFonts w:ascii="Courier New" w:hAnsi="Courier New" w:cs="Courier New"/>
        </w:rPr>
        <w:t>get</w:t>
      </w:r>
      <w:proofErr w:type="gramEnd"/>
      <w:r w:rsidRPr="001C4FEC">
        <w:rPr>
          <w:rFonts w:ascii="Courier New" w:hAnsi="Courier New" w:cs="Courier New"/>
        </w:rPr>
        <w:t xml:space="preserve"> </w:t>
      </w:r>
      <w:r>
        <w:rPr>
          <w:rFonts w:ascii="Courier New" w:hAnsi="Courier New" w:cs="Courier New"/>
        </w:rPr>
        <w:t xml:space="preserve">environments </w:t>
      </w:r>
      <w:r>
        <w:t xml:space="preserve">returns all the environments </w:t>
      </w:r>
      <w:r w:rsidRPr="001C4FEC">
        <w:t>stored on DB</w:t>
      </w:r>
      <w:r>
        <w:t xml:space="preserve"> as </w:t>
      </w:r>
      <w:r w:rsidR="0073030B">
        <w:t>JSON</w:t>
      </w:r>
      <w:r w:rsidRPr="001C4FEC">
        <w:t>.</w:t>
      </w:r>
    </w:p>
    <w:p w:rsidR="001911FE" w:rsidRDefault="001911FE" w:rsidP="001911FE">
      <w:proofErr w:type="gramStart"/>
      <w:r w:rsidRPr="001C4FEC">
        <w:rPr>
          <w:rFonts w:ascii="Courier New" w:hAnsi="Courier New" w:cs="Courier New"/>
        </w:rPr>
        <w:t>get</w:t>
      </w:r>
      <w:proofErr w:type="gramEnd"/>
      <w:r w:rsidRPr="001C4FEC">
        <w:rPr>
          <w:rFonts w:ascii="Courier New" w:hAnsi="Courier New" w:cs="Courier New"/>
        </w:rPr>
        <w:t xml:space="preserve"> </w:t>
      </w:r>
      <w:r>
        <w:rPr>
          <w:rFonts w:ascii="Courier New" w:hAnsi="Courier New" w:cs="Courier New"/>
        </w:rPr>
        <w:t>fingerprinting –</w:t>
      </w:r>
      <w:proofErr w:type="spellStart"/>
      <w:r>
        <w:rPr>
          <w:rFonts w:ascii="Courier New" w:hAnsi="Courier New" w:cs="Courier New"/>
        </w:rPr>
        <w:t>env</w:t>
      </w:r>
      <w:proofErr w:type="spellEnd"/>
      <w:r>
        <w:rPr>
          <w:rFonts w:ascii="Courier New" w:hAnsi="Courier New" w:cs="Courier New"/>
        </w:rPr>
        <w:t xml:space="preserve"> &lt;digit&gt; </w:t>
      </w:r>
      <w:r>
        <w:t xml:space="preserve">returns all the fingerprint values corresponding environment id of </w:t>
      </w:r>
      <w:r>
        <w:rPr>
          <w:rFonts w:ascii="Courier New" w:hAnsi="Courier New" w:cs="Courier New"/>
        </w:rPr>
        <w:t>&lt;digit&gt;</w:t>
      </w:r>
      <w:r>
        <w:t xml:space="preserve"> stored on DB.</w:t>
      </w:r>
    </w:p>
    <w:p w:rsidR="001911FE" w:rsidRDefault="001911FE" w:rsidP="001911FE">
      <w:proofErr w:type="gramStart"/>
      <w:r w:rsidRPr="001C4FEC">
        <w:rPr>
          <w:rFonts w:ascii="Courier New" w:hAnsi="Courier New" w:cs="Courier New"/>
        </w:rPr>
        <w:t>get</w:t>
      </w:r>
      <w:proofErr w:type="gramEnd"/>
      <w:r w:rsidRPr="001C4FEC">
        <w:rPr>
          <w:rFonts w:ascii="Courier New" w:hAnsi="Courier New" w:cs="Courier New"/>
        </w:rPr>
        <w:t xml:space="preserve"> </w:t>
      </w:r>
      <w:r w:rsidRPr="004D6627">
        <w:rPr>
          <w:rFonts w:ascii="Courier New" w:hAnsi="Courier New" w:cs="Courier New"/>
          <w:noProof/>
        </w:rPr>
        <w:t>rssi</w:t>
      </w:r>
      <w:r>
        <w:rPr>
          <w:rFonts w:ascii="Courier New" w:hAnsi="Courier New" w:cs="Courier New"/>
        </w:rPr>
        <w:t xml:space="preserve"> –count &lt;digit&gt; </w:t>
      </w:r>
      <w:r>
        <w:t xml:space="preserve">returns the RSSI values received from 3 gateways. If the provided count does not match the existing gateway counts an exception will occur. This command can be used when the server mode is positioning. In other cases, </w:t>
      </w:r>
      <w:r w:rsidR="004264EE">
        <w:t xml:space="preserve">the </w:t>
      </w:r>
      <w:r w:rsidRPr="004264EE">
        <w:rPr>
          <w:noProof/>
        </w:rPr>
        <w:t>server</w:t>
      </w:r>
      <w:r>
        <w:t xml:space="preserve"> does not </w:t>
      </w:r>
      <w:r w:rsidR="00470C0F" w:rsidRPr="004D6627">
        <w:rPr>
          <w:noProof/>
        </w:rPr>
        <w:t>care</w:t>
      </w:r>
      <w:r w:rsidR="004D6627">
        <w:rPr>
          <w:noProof/>
        </w:rPr>
        <w:t xml:space="preserve"> about</w:t>
      </w:r>
      <w:r w:rsidR="00470C0F">
        <w:t xml:space="preserve"> the RSSI values it received.</w:t>
      </w:r>
    </w:p>
    <w:p w:rsidR="00470C0F" w:rsidRDefault="00470C0F" w:rsidP="00470C0F">
      <w:proofErr w:type="gramStart"/>
      <w:r>
        <w:rPr>
          <w:rFonts w:ascii="Courier New" w:hAnsi="Courier New" w:cs="Courier New"/>
        </w:rPr>
        <w:t>update</w:t>
      </w:r>
      <w:proofErr w:type="gramEnd"/>
      <w:r w:rsidRPr="001C4FEC">
        <w:rPr>
          <w:rFonts w:ascii="Courier New" w:hAnsi="Courier New" w:cs="Courier New"/>
        </w:rPr>
        <w:t xml:space="preserve"> </w:t>
      </w:r>
      <w:r>
        <w:rPr>
          <w:rFonts w:ascii="Courier New" w:hAnsi="Courier New" w:cs="Courier New"/>
        </w:rPr>
        <w:t>beacon &lt;</w:t>
      </w:r>
      <w:proofErr w:type="spellStart"/>
      <w:r>
        <w:rPr>
          <w:rFonts w:ascii="Courier New" w:hAnsi="Courier New" w:cs="Courier New"/>
        </w:rPr>
        <w:t>json</w:t>
      </w:r>
      <w:proofErr w:type="spellEnd"/>
      <w:r>
        <w:rPr>
          <w:rFonts w:ascii="Courier New" w:hAnsi="Courier New" w:cs="Courier New"/>
        </w:rPr>
        <w:t xml:space="preserve">&gt; </w:t>
      </w:r>
      <w:r>
        <w:t xml:space="preserve">tries to update the beacon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rsidR="0073030B">
        <w:t xml:space="preserve"> as JSON</w:t>
      </w:r>
      <w:r>
        <w:t>.</w:t>
      </w:r>
    </w:p>
    <w:p w:rsidR="00470C0F" w:rsidRDefault="00470C0F" w:rsidP="00470C0F">
      <w:proofErr w:type="gramStart"/>
      <w:r>
        <w:rPr>
          <w:rFonts w:ascii="Courier New" w:hAnsi="Courier New" w:cs="Courier New"/>
        </w:rPr>
        <w:t>update</w:t>
      </w:r>
      <w:proofErr w:type="gramEnd"/>
      <w:r w:rsidRPr="001C4FEC">
        <w:rPr>
          <w:rFonts w:ascii="Courier New" w:hAnsi="Courier New" w:cs="Courier New"/>
        </w:rPr>
        <w:t xml:space="preserve"> </w:t>
      </w:r>
      <w:r>
        <w:rPr>
          <w:rFonts w:ascii="Courier New" w:hAnsi="Courier New" w:cs="Courier New"/>
        </w:rPr>
        <w:t>gateway &lt;</w:t>
      </w:r>
      <w:proofErr w:type="spellStart"/>
      <w:r>
        <w:rPr>
          <w:rFonts w:ascii="Courier New" w:hAnsi="Courier New" w:cs="Courier New"/>
        </w:rPr>
        <w:t>json</w:t>
      </w:r>
      <w:proofErr w:type="spellEnd"/>
      <w:r>
        <w:rPr>
          <w:rFonts w:ascii="Courier New" w:hAnsi="Courier New" w:cs="Courier New"/>
        </w:rPr>
        <w:t xml:space="preserve">&gt; </w:t>
      </w:r>
      <w:r>
        <w:t xml:space="preserve">tries to update the gateway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rsidR="0073030B">
        <w:t xml:space="preserve"> as JSON</w:t>
      </w:r>
      <w:r>
        <w:t>.</w:t>
      </w:r>
    </w:p>
    <w:p w:rsidR="00470C0F" w:rsidRDefault="00470C0F" w:rsidP="00470C0F">
      <w:proofErr w:type="gramStart"/>
      <w:r>
        <w:rPr>
          <w:rFonts w:ascii="Courier New" w:hAnsi="Courier New" w:cs="Courier New"/>
        </w:rPr>
        <w:t>update</w:t>
      </w:r>
      <w:proofErr w:type="gramEnd"/>
      <w:r w:rsidRPr="001C4FEC">
        <w:rPr>
          <w:rFonts w:ascii="Courier New" w:hAnsi="Courier New" w:cs="Courier New"/>
        </w:rPr>
        <w:t xml:space="preserve"> </w:t>
      </w:r>
      <w:r>
        <w:rPr>
          <w:rFonts w:ascii="Courier New" w:hAnsi="Courier New" w:cs="Courier New"/>
        </w:rPr>
        <w:t>environment &lt;</w:t>
      </w:r>
      <w:proofErr w:type="spellStart"/>
      <w:r>
        <w:rPr>
          <w:rFonts w:ascii="Courier New" w:hAnsi="Courier New" w:cs="Courier New"/>
        </w:rPr>
        <w:t>json</w:t>
      </w:r>
      <w:proofErr w:type="spellEnd"/>
      <w:r>
        <w:rPr>
          <w:rFonts w:ascii="Courier New" w:hAnsi="Courier New" w:cs="Courier New"/>
        </w:rPr>
        <w:t xml:space="preserve">&gt; </w:t>
      </w:r>
      <w:r>
        <w:t xml:space="preserve">tries to update the environment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rsidR="0073030B">
        <w:t xml:space="preserve"> as JSON</w:t>
      </w:r>
      <w:r>
        <w:t>.</w:t>
      </w:r>
    </w:p>
    <w:p w:rsidR="00470C0F" w:rsidRDefault="00470C0F" w:rsidP="00470C0F">
      <w:proofErr w:type="gramStart"/>
      <w:r>
        <w:rPr>
          <w:rFonts w:ascii="Courier New" w:hAnsi="Courier New" w:cs="Courier New"/>
        </w:rPr>
        <w:t>set</w:t>
      </w:r>
      <w:proofErr w:type="gramEnd"/>
      <w:r w:rsidRPr="001C4FEC">
        <w:rPr>
          <w:rFonts w:ascii="Courier New" w:hAnsi="Courier New" w:cs="Courier New"/>
        </w:rPr>
        <w:t xml:space="preserve"> </w:t>
      </w:r>
      <w:r>
        <w:rPr>
          <w:rFonts w:ascii="Courier New" w:hAnsi="Courier New" w:cs="Courier New"/>
        </w:rPr>
        <w:t xml:space="preserve">mode idle </w:t>
      </w:r>
      <w:r>
        <w:t xml:space="preserve">sets server’s mode as idle. In idle case, </w:t>
      </w:r>
      <w:r w:rsidR="004264EE">
        <w:t xml:space="preserve">the </w:t>
      </w:r>
      <w:r w:rsidRPr="004264EE">
        <w:rPr>
          <w:noProof/>
        </w:rPr>
        <w:t>server</w:t>
      </w:r>
      <w:r>
        <w:t xml:space="preserve"> still accepts the data coming from gateways and only executes the process depicted in (</w:t>
      </w:r>
      <w:r>
        <w:fldChar w:fldCharType="begin"/>
      </w:r>
      <w:r>
        <w:instrText xml:space="preserve"> REF _Ref533384109 \h </w:instrText>
      </w:r>
      <w:r>
        <w:fldChar w:fldCharType="separate"/>
      </w:r>
      <w:r w:rsidR="00A2463C">
        <w:t xml:space="preserve">Figure </w:t>
      </w:r>
      <w:r w:rsidR="00A2463C">
        <w:rPr>
          <w:noProof/>
        </w:rPr>
        <w:t>5</w:t>
      </w:r>
      <w:r w:rsidR="00A2463C">
        <w:t xml:space="preserve"> Sequence diagram of Server's gateway integration</w:t>
      </w:r>
      <w:r>
        <w:fldChar w:fldCharType="end"/>
      </w:r>
      <w:r>
        <w:t>).</w:t>
      </w:r>
    </w:p>
    <w:p w:rsidR="00636AA7" w:rsidRDefault="003F149F" w:rsidP="00636AA7">
      <w:proofErr w:type="gramStart"/>
      <w:r>
        <w:rPr>
          <w:rFonts w:ascii="Courier New" w:hAnsi="Courier New" w:cs="Courier New"/>
        </w:rPr>
        <w:t>s</w:t>
      </w:r>
      <w:r w:rsidR="00636AA7">
        <w:rPr>
          <w:rFonts w:ascii="Courier New" w:hAnsi="Courier New" w:cs="Courier New"/>
        </w:rPr>
        <w:t>et</w:t>
      </w:r>
      <w:proofErr w:type="gramEnd"/>
      <w:r w:rsidR="00636AA7">
        <w:rPr>
          <w:rFonts w:ascii="Courier New" w:hAnsi="Courier New" w:cs="Courier New"/>
        </w:rPr>
        <w:t xml:space="preserve"> mode positioning –beacon &lt;digit&gt; </w:t>
      </w:r>
      <w:r w:rsidR="00636AA7">
        <w:t xml:space="preserve">sets the server’s mode as positioning. In positioning case, </w:t>
      </w:r>
      <w:r w:rsidR="004264EE">
        <w:t xml:space="preserve">the </w:t>
      </w:r>
      <w:r w:rsidR="00636AA7" w:rsidRPr="004264EE">
        <w:rPr>
          <w:noProof/>
        </w:rPr>
        <w:t>server</w:t>
      </w:r>
      <w:r w:rsidR="00636AA7">
        <w:t xml:space="preserve"> collects only the data coming from the gateways for the beacon id </w:t>
      </w:r>
      <w:r w:rsidR="00636AA7">
        <w:rPr>
          <w:rFonts w:ascii="Courier New" w:hAnsi="Courier New" w:cs="Courier New"/>
        </w:rPr>
        <w:t>&lt;digit&gt;</w:t>
      </w:r>
      <w:r w:rsidR="00636AA7">
        <w:t xml:space="preserve"> and keeps them in memory, other data coming for the other beacons in </w:t>
      </w:r>
      <w:r w:rsidR="004264EE">
        <w:t xml:space="preserve">the </w:t>
      </w:r>
      <w:r w:rsidR="00636AA7" w:rsidRPr="004264EE">
        <w:rPr>
          <w:noProof/>
        </w:rPr>
        <w:t>range</w:t>
      </w:r>
      <w:r w:rsidR="00636AA7">
        <w:t xml:space="preserve"> </w:t>
      </w:r>
      <w:r w:rsidR="006F421B">
        <w:t>is ignored</w:t>
      </w:r>
      <w:r w:rsidR="00636AA7">
        <w:t>.</w:t>
      </w:r>
    </w:p>
    <w:p w:rsidR="003F149F" w:rsidRDefault="003F149F" w:rsidP="000E5887">
      <w:proofErr w:type="gramStart"/>
      <w:r>
        <w:rPr>
          <w:rFonts w:ascii="Courier New" w:hAnsi="Courier New" w:cs="Courier New"/>
        </w:rPr>
        <w:t>set</w:t>
      </w:r>
      <w:proofErr w:type="gramEnd"/>
      <w:r>
        <w:rPr>
          <w:rFonts w:ascii="Courier New" w:hAnsi="Courier New" w:cs="Courier New"/>
        </w:rPr>
        <w:t xml:space="preserve"> mode fingerprinting –</w:t>
      </w:r>
      <w:proofErr w:type="spellStart"/>
      <w:r>
        <w:rPr>
          <w:rFonts w:ascii="Courier New" w:hAnsi="Courier New" w:cs="Courier New"/>
        </w:rPr>
        <w:t>env</w:t>
      </w:r>
      <w:proofErr w:type="spellEnd"/>
      <w:r>
        <w:rPr>
          <w:rFonts w:ascii="Courier New" w:hAnsi="Courier New" w:cs="Courier New"/>
        </w:rPr>
        <w:t xml:space="preserve"> &lt;digit_1&gt; –beacon &lt;digit_2&gt; -x &lt;digit_3&gt; -y &lt;digit_4&gt; </w:t>
      </w:r>
      <w:r>
        <w:t xml:space="preserve">sets the server’s mode as fingerprinting with the provided parameters. In fingerprinting case, </w:t>
      </w:r>
      <w:r w:rsidR="004264EE">
        <w:t xml:space="preserve">the </w:t>
      </w:r>
      <w:r w:rsidRPr="004264EE">
        <w:rPr>
          <w:noProof/>
        </w:rPr>
        <w:t>server</w:t>
      </w:r>
      <w:r>
        <w:t xml:space="preserve"> collects only the data coming from the gateways for the beacon id </w:t>
      </w:r>
      <w:r>
        <w:rPr>
          <w:rFonts w:ascii="Courier New" w:hAnsi="Courier New" w:cs="Courier New"/>
        </w:rPr>
        <w:t>&lt;digit_2&gt;</w:t>
      </w:r>
      <w:r>
        <w:t xml:space="preserve"> and saves </w:t>
      </w:r>
      <w:r w:rsidR="004D6627" w:rsidRPr="004D6627">
        <w:rPr>
          <w:noProof/>
        </w:rPr>
        <w:t>them in DB with the environment-</w:t>
      </w:r>
      <w:r w:rsidRPr="004D6627">
        <w:rPr>
          <w:noProof/>
        </w:rPr>
        <w:t>id</w:t>
      </w:r>
      <w:r>
        <w:t xml:space="preserve"> provided as </w:t>
      </w:r>
      <w:r>
        <w:rPr>
          <w:rFonts w:ascii="Courier New" w:hAnsi="Courier New" w:cs="Courier New"/>
        </w:rPr>
        <w:t>&lt;digit_1&gt;</w:t>
      </w:r>
      <w:r>
        <w:t xml:space="preserve">. </w:t>
      </w:r>
      <w:r w:rsidR="007A3C7C">
        <w:t>The values provided by</w:t>
      </w:r>
      <w:r w:rsidR="007A3C7C">
        <w:rPr>
          <w:rFonts w:ascii="Courier New" w:hAnsi="Courier New" w:cs="Courier New"/>
        </w:rPr>
        <w:t xml:space="preserve"> </w:t>
      </w:r>
      <w:r>
        <w:rPr>
          <w:rFonts w:ascii="Courier New" w:hAnsi="Courier New" w:cs="Courier New"/>
        </w:rPr>
        <w:t xml:space="preserve">&lt;digit_3&gt; </w:t>
      </w:r>
      <w:r>
        <w:t xml:space="preserve">and </w:t>
      </w:r>
      <w:r>
        <w:rPr>
          <w:rFonts w:ascii="Courier New" w:hAnsi="Courier New" w:cs="Courier New"/>
        </w:rPr>
        <w:t xml:space="preserve">&lt;digit_4&gt; </w:t>
      </w:r>
      <w:r w:rsidR="007A3C7C">
        <w:t>indicate</w:t>
      </w:r>
      <w:r>
        <w:t xml:space="preserve"> the coordinates that the collected RSSI values will be corresponded.</w:t>
      </w:r>
    </w:p>
    <w:p w:rsidR="003F149F" w:rsidRDefault="003F149F" w:rsidP="003F149F">
      <w:proofErr w:type="gramStart"/>
      <w:r>
        <w:rPr>
          <w:rFonts w:ascii="Courier New" w:hAnsi="Courier New" w:cs="Courier New"/>
        </w:rPr>
        <w:t>delete</w:t>
      </w:r>
      <w:proofErr w:type="gramEnd"/>
      <w:r w:rsidRPr="001C4FEC">
        <w:rPr>
          <w:rFonts w:ascii="Courier New" w:hAnsi="Courier New" w:cs="Courier New"/>
        </w:rPr>
        <w:t xml:space="preserve"> </w:t>
      </w:r>
      <w:r>
        <w:rPr>
          <w:rFonts w:ascii="Courier New" w:hAnsi="Courier New" w:cs="Courier New"/>
        </w:rPr>
        <w:t>beacon &lt;</w:t>
      </w:r>
      <w:proofErr w:type="spellStart"/>
      <w:r>
        <w:rPr>
          <w:rFonts w:ascii="Courier New" w:hAnsi="Courier New" w:cs="Courier New"/>
        </w:rPr>
        <w:t>json</w:t>
      </w:r>
      <w:proofErr w:type="spellEnd"/>
      <w:r>
        <w:rPr>
          <w:rFonts w:ascii="Courier New" w:hAnsi="Courier New" w:cs="Courier New"/>
        </w:rPr>
        <w:t xml:space="preserve">&gt; </w:t>
      </w:r>
      <w:r>
        <w:t xml:space="preserve">tries to delete the beacon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rsidR="0073030B">
        <w:t xml:space="preserve"> as JSON </w:t>
      </w:r>
      <w:r>
        <w:t>from DB.</w:t>
      </w:r>
    </w:p>
    <w:p w:rsidR="003F149F" w:rsidRDefault="003F149F" w:rsidP="003F149F">
      <w:proofErr w:type="gramStart"/>
      <w:r>
        <w:rPr>
          <w:rFonts w:ascii="Courier New" w:hAnsi="Courier New" w:cs="Courier New"/>
        </w:rPr>
        <w:t>delete</w:t>
      </w:r>
      <w:proofErr w:type="gramEnd"/>
      <w:r w:rsidRPr="001C4FEC">
        <w:rPr>
          <w:rFonts w:ascii="Courier New" w:hAnsi="Courier New" w:cs="Courier New"/>
        </w:rPr>
        <w:t xml:space="preserve"> </w:t>
      </w:r>
      <w:r>
        <w:rPr>
          <w:rFonts w:ascii="Courier New" w:hAnsi="Courier New" w:cs="Courier New"/>
        </w:rPr>
        <w:t>gateway &lt;</w:t>
      </w:r>
      <w:proofErr w:type="spellStart"/>
      <w:r>
        <w:rPr>
          <w:rFonts w:ascii="Courier New" w:hAnsi="Courier New" w:cs="Courier New"/>
        </w:rPr>
        <w:t>json</w:t>
      </w:r>
      <w:proofErr w:type="spellEnd"/>
      <w:r>
        <w:rPr>
          <w:rFonts w:ascii="Courier New" w:hAnsi="Courier New" w:cs="Courier New"/>
        </w:rPr>
        <w:t xml:space="preserve">&gt; </w:t>
      </w:r>
      <w:r>
        <w:t xml:space="preserve">tries to delete the gateway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rsidR="0073030B">
        <w:t xml:space="preserve"> as JSON </w:t>
      </w:r>
      <w:r>
        <w:t>from DB.</w:t>
      </w:r>
    </w:p>
    <w:p w:rsidR="003F149F" w:rsidRDefault="003F149F" w:rsidP="003F149F">
      <w:proofErr w:type="gramStart"/>
      <w:r>
        <w:rPr>
          <w:rFonts w:ascii="Courier New" w:hAnsi="Courier New" w:cs="Courier New"/>
        </w:rPr>
        <w:lastRenderedPageBreak/>
        <w:t>delete</w:t>
      </w:r>
      <w:proofErr w:type="gramEnd"/>
      <w:r w:rsidRPr="001C4FEC">
        <w:rPr>
          <w:rFonts w:ascii="Courier New" w:hAnsi="Courier New" w:cs="Courier New"/>
        </w:rPr>
        <w:t xml:space="preserve"> </w:t>
      </w:r>
      <w:r>
        <w:rPr>
          <w:rFonts w:ascii="Courier New" w:hAnsi="Courier New" w:cs="Courier New"/>
        </w:rPr>
        <w:t>environment &lt;</w:t>
      </w:r>
      <w:proofErr w:type="spellStart"/>
      <w:r>
        <w:rPr>
          <w:rFonts w:ascii="Courier New" w:hAnsi="Courier New" w:cs="Courier New"/>
        </w:rPr>
        <w:t>json</w:t>
      </w:r>
      <w:proofErr w:type="spellEnd"/>
      <w:r>
        <w:rPr>
          <w:rFonts w:ascii="Courier New" w:hAnsi="Courier New" w:cs="Courier New"/>
        </w:rPr>
        <w:t xml:space="preserve">&gt; </w:t>
      </w:r>
      <w:r>
        <w:t xml:space="preserve">tries to delete the environment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t xml:space="preserve"> as </w:t>
      </w:r>
      <w:r w:rsidR="0073030B">
        <w:t>JSON</w:t>
      </w:r>
      <w:r>
        <w:t xml:space="preserve"> object from DB.</w:t>
      </w:r>
    </w:p>
    <w:p w:rsidR="003F149F" w:rsidRPr="003F149F" w:rsidRDefault="003F149F" w:rsidP="000E5887">
      <w:proofErr w:type="gramStart"/>
      <w:r>
        <w:rPr>
          <w:rFonts w:ascii="Courier New" w:hAnsi="Courier New" w:cs="Courier New"/>
        </w:rPr>
        <w:t>add</w:t>
      </w:r>
      <w:proofErr w:type="gramEnd"/>
      <w:r w:rsidRPr="001C4FEC">
        <w:rPr>
          <w:rFonts w:ascii="Courier New" w:hAnsi="Courier New" w:cs="Courier New"/>
        </w:rPr>
        <w:t xml:space="preserve"> </w:t>
      </w:r>
      <w:r>
        <w:rPr>
          <w:rFonts w:ascii="Courier New" w:hAnsi="Courier New" w:cs="Courier New"/>
        </w:rPr>
        <w:t>environment &lt;</w:t>
      </w:r>
      <w:proofErr w:type="spellStart"/>
      <w:r>
        <w:rPr>
          <w:rFonts w:ascii="Courier New" w:hAnsi="Courier New" w:cs="Courier New"/>
        </w:rPr>
        <w:t>json</w:t>
      </w:r>
      <w:proofErr w:type="spellEnd"/>
      <w:r>
        <w:rPr>
          <w:rFonts w:ascii="Courier New" w:hAnsi="Courier New" w:cs="Courier New"/>
        </w:rPr>
        <w:t xml:space="preserve">&gt; </w:t>
      </w:r>
      <w:r>
        <w:t xml:space="preserve">inserts the environment provided by </w:t>
      </w:r>
      <w:r>
        <w:rPr>
          <w:rFonts w:ascii="Courier New" w:hAnsi="Courier New" w:cs="Courier New"/>
        </w:rPr>
        <w:t>&lt;</w:t>
      </w:r>
      <w:proofErr w:type="spellStart"/>
      <w:r>
        <w:rPr>
          <w:rFonts w:ascii="Courier New" w:hAnsi="Courier New" w:cs="Courier New"/>
        </w:rPr>
        <w:t>json</w:t>
      </w:r>
      <w:proofErr w:type="spellEnd"/>
      <w:r>
        <w:rPr>
          <w:rFonts w:ascii="Courier New" w:hAnsi="Courier New" w:cs="Courier New"/>
        </w:rPr>
        <w:t>&gt;</w:t>
      </w:r>
      <w:r>
        <w:t xml:space="preserve"> as </w:t>
      </w:r>
      <w:r w:rsidR="0073030B">
        <w:t>JSON</w:t>
      </w:r>
      <w:r>
        <w:t xml:space="preserve"> in DB</w:t>
      </w:r>
      <w:r w:rsidR="003701B5">
        <w:t>.</w:t>
      </w:r>
    </w:p>
    <w:p w:rsidR="00653551" w:rsidRDefault="00E12387" w:rsidP="00653551">
      <w:pPr>
        <w:pStyle w:val="Heading2"/>
      </w:pPr>
      <w:bookmarkStart w:id="18" w:name="_Toc533396010"/>
      <w:r>
        <w:t>User Interface</w:t>
      </w:r>
      <w:bookmarkEnd w:id="18"/>
    </w:p>
    <w:p w:rsidR="0047028B" w:rsidRDefault="004264EE" w:rsidP="0047028B">
      <w:r>
        <w:rPr>
          <w:noProof/>
        </w:rPr>
        <w:t>The u</w:t>
      </w:r>
      <w:r w:rsidR="0047028B" w:rsidRPr="004264EE">
        <w:rPr>
          <w:noProof/>
        </w:rPr>
        <w:t>ser</w:t>
      </w:r>
      <w:r w:rsidR="0047028B">
        <w:t xml:space="preserve"> interface has 2 major roles in the project. </w:t>
      </w:r>
    </w:p>
    <w:p w:rsidR="0047028B" w:rsidRDefault="0047028B" w:rsidP="00B75D77">
      <w:pPr>
        <w:pStyle w:val="ListParagraph"/>
        <w:numPr>
          <w:ilvl w:val="0"/>
          <w:numId w:val="10"/>
        </w:numPr>
      </w:pPr>
      <w:r>
        <w:t xml:space="preserve">To use the server commands (see. </w:t>
      </w:r>
      <w:r>
        <w:fldChar w:fldCharType="begin"/>
      </w:r>
      <w:r>
        <w:instrText xml:space="preserve"> REF _Ref533385227 \h </w:instrText>
      </w:r>
      <w:r>
        <w:fldChar w:fldCharType="separate"/>
      </w:r>
      <w:r w:rsidR="00A2463C">
        <w:t>Server Command Set</w:t>
      </w:r>
      <w:r>
        <w:fldChar w:fldCharType="end"/>
      </w:r>
      <w:r>
        <w:t xml:space="preserve">) in an easy manner. </w:t>
      </w:r>
    </w:p>
    <w:p w:rsidR="0047028B" w:rsidRDefault="0047028B" w:rsidP="00B75D77">
      <w:pPr>
        <w:pStyle w:val="ListParagraph"/>
        <w:numPr>
          <w:ilvl w:val="0"/>
          <w:numId w:val="10"/>
        </w:numPr>
      </w:pPr>
      <w:r>
        <w:t>To run the positioning algorithms.</w:t>
      </w:r>
    </w:p>
    <w:p w:rsidR="00B75D77" w:rsidRPr="0047028B" w:rsidRDefault="00B75D77" w:rsidP="0047028B">
      <w:r>
        <w:t>The s</w:t>
      </w:r>
      <w:r w:rsidR="0047028B">
        <w:t>erver collects lots and lots of Bluetooth data from the gateways, but it cannot determine which data will be consumed for the positioning purposes. That’s why this decision left to the user interface and turned into a demand-triggered approach.</w:t>
      </w:r>
      <w:r>
        <w:t xml:space="preserve"> </w:t>
      </w:r>
    </w:p>
    <w:p w:rsidR="00903AE3" w:rsidRDefault="00903AE3" w:rsidP="00653551">
      <w:pPr>
        <w:pStyle w:val="Heading3"/>
      </w:pPr>
      <w:bookmarkStart w:id="19" w:name="_Toc533396011"/>
      <w:r>
        <w:t>Environments</w:t>
      </w:r>
      <w:r w:rsidR="00B66736">
        <w:t xml:space="preserve"> Screen</w:t>
      </w:r>
      <w:bookmarkEnd w:id="19"/>
    </w:p>
    <w:p w:rsidR="00903AE3" w:rsidRDefault="00767E6A" w:rsidP="00903AE3">
      <w:r>
        <w:t xml:space="preserve">The application designed to manage more than one environment. Therefore, </w:t>
      </w:r>
      <w:r w:rsidR="004264EE">
        <w:t xml:space="preserve">the </w:t>
      </w:r>
      <w:r w:rsidRPr="004264EE">
        <w:rPr>
          <w:noProof/>
        </w:rPr>
        <w:t>f</w:t>
      </w:r>
      <w:r w:rsidR="00903AE3" w:rsidRPr="004264EE">
        <w:rPr>
          <w:noProof/>
        </w:rPr>
        <w:t>irst</w:t>
      </w:r>
      <w:r w:rsidR="00903AE3">
        <w:t xml:space="preserve"> thing to do before starting positioning and other things is to determine where we are going to make positioning. That’s why we define a new environment with the necessary information needed by the system.</w:t>
      </w:r>
    </w:p>
    <w:p w:rsidR="00767E6A" w:rsidRDefault="0073030B" w:rsidP="00767E6A">
      <w:pPr>
        <w:keepNext/>
        <w:jc w:val="center"/>
      </w:pPr>
      <w:r w:rsidRPr="0073030B">
        <w:rPr>
          <w:noProof/>
        </w:rPr>
        <w:drawing>
          <wp:inline distT="0" distB="0" distL="0" distR="0">
            <wp:extent cx="5943600" cy="3870991"/>
            <wp:effectExtent l="0" t="0" r="0" b="0"/>
            <wp:docPr id="19" name="Picture 19" descr="C:\GitHub\taneresme\indoorPositioning\docs\screenshots\environ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GitHub\taneresme\indoorPositioning\docs\screenshots\environment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70991"/>
                    </a:xfrm>
                    <a:prstGeom prst="rect">
                      <a:avLst/>
                    </a:prstGeom>
                    <a:noFill/>
                    <a:ln>
                      <a:noFill/>
                    </a:ln>
                  </pic:spPr>
                </pic:pic>
              </a:graphicData>
            </a:graphic>
          </wp:inline>
        </w:drawing>
      </w:r>
    </w:p>
    <w:p w:rsidR="00903AE3" w:rsidRDefault="00767E6A" w:rsidP="00767E6A">
      <w:pPr>
        <w:pStyle w:val="Caption"/>
        <w:jc w:val="center"/>
      </w:pPr>
      <w:r>
        <w:t xml:space="preserve">Figure </w:t>
      </w:r>
      <w:fldSimple w:instr=" SEQ Figure \* ARABIC ">
        <w:r w:rsidR="00A2463C">
          <w:rPr>
            <w:noProof/>
          </w:rPr>
          <w:t>6</w:t>
        </w:r>
      </w:fldSimple>
      <w:r>
        <w:t xml:space="preserve"> Environments Screen</w:t>
      </w:r>
    </w:p>
    <w:p w:rsidR="00903AE3" w:rsidRDefault="00903AE3" w:rsidP="00903AE3">
      <w:r>
        <w:lastRenderedPageBreak/>
        <w:t>In the concept of this project, the environment is very ad hoc. You can only define a rectangle-environment</w:t>
      </w:r>
      <w:r w:rsidR="00B60B7A">
        <w:t>, t</w:t>
      </w:r>
      <w:r>
        <w:t xml:space="preserve">he other shapes are not supported by the system. </w:t>
      </w:r>
    </w:p>
    <w:p w:rsidR="00B60B7A" w:rsidRDefault="00B60B7A" w:rsidP="00903AE3">
      <w:r>
        <w:t xml:space="preserve">The properties of the environments are quite obvious, but the property of “distance between ref points” is important because it indicates the distance between the reference points that will be employed during </w:t>
      </w:r>
      <w:r w:rsidR="004264EE">
        <w:t xml:space="preserve">the </w:t>
      </w:r>
      <w:r w:rsidRPr="004264EE">
        <w:rPr>
          <w:noProof/>
        </w:rPr>
        <w:t>fingerprinting</w:t>
      </w:r>
      <w:r>
        <w:t xml:space="preserve"> process. When a numeric value is provided the application automatically puts the reference point on the component in the preview part like seeing in the screenshot above.</w:t>
      </w:r>
    </w:p>
    <w:p w:rsidR="00B60B7A" w:rsidRDefault="00B60B7A" w:rsidP="00653551">
      <w:pPr>
        <w:pStyle w:val="Heading3"/>
      </w:pPr>
      <w:bookmarkStart w:id="20" w:name="_Toc533396012"/>
      <w:r>
        <w:t>Gateways</w:t>
      </w:r>
      <w:r w:rsidR="00B66736">
        <w:t xml:space="preserve"> Screen</w:t>
      </w:r>
      <w:bookmarkEnd w:id="20"/>
    </w:p>
    <w:p w:rsidR="00B60B7A" w:rsidRPr="00B60B7A" w:rsidRDefault="00B60B7A" w:rsidP="00B60B7A">
      <w:r>
        <w:t xml:space="preserve">After creating the environment, we need the gateways that will </w:t>
      </w:r>
      <w:r w:rsidR="0073030B">
        <w:t xml:space="preserve">be </w:t>
      </w:r>
      <w:r>
        <w:t xml:space="preserve">deployed </w:t>
      </w:r>
      <w:r w:rsidR="004264EE">
        <w:rPr>
          <w:noProof/>
        </w:rPr>
        <w:t>i</w:t>
      </w:r>
      <w:r w:rsidRPr="004264EE">
        <w:rPr>
          <w:noProof/>
        </w:rPr>
        <w:t>n</w:t>
      </w:r>
      <w:r>
        <w:t xml:space="preserve"> the area. </w:t>
      </w:r>
    </w:p>
    <w:p w:rsidR="00767E6A" w:rsidRDefault="005E69F2" w:rsidP="00767E6A">
      <w:pPr>
        <w:keepNext/>
        <w:jc w:val="center"/>
      </w:pPr>
      <w:r w:rsidRPr="005E69F2">
        <w:rPr>
          <w:noProof/>
        </w:rPr>
        <w:drawing>
          <wp:inline distT="0" distB="0" distL="0" distR="0">
            <wp:extent cx="5943600" cy="3872180"/>
            <wp:effectExtent l="0" t="0" r="0" b="0"/>
            <wp:docPr id="18" name="Picture 18" descr="C:\GitHub\taneresme\indoorPositioning\docs\screenshots\gatewa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GitHub\taneresme\indoorPositioning\docs\screenshots\gateway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72180"/>
                    </a:xfrm>
                    <a:prstGeom prst="rect">
                      <a:avLst/>
                    </a:prstGeom>
                    <a:noFill/>
                    <a:ln>
                      <a:noFill/>
                    </a:ln>
                  </pic:spPr>
                </pic:pic>
              </a:graphicData>
            </a:graphic>
          </wp:inline>
        </w:drawing>
      </w:r>
    </w:p>
    <w:p w:rsidR="00B60B7A" w:rsidRDefault="00767E6A" w:rsidP="00767E6A">
      <w:pPr>
        <w:pStyle w:val="Caption"/>
        <w:jc w:val="center"/>
      </w:pPr>
      <w:r>
        <w:t xml:space="preserve">Figure </w:t>
      </w:r>
      <w:fldSimple w:instr=" SEQ Figure \* ARABIC ">
        <w:r w:rsidR="00A2463C">
          <w:rPr>
            <w:noProof/>
          </w:rPr>
          <w:t>7</w:t>
        </w:r>
      </w:fldSimple>
      <w:r>
        <w:t xml:space="preserve"> Gateways Screen</w:t>
      </w:r>
    </w:p>
    <w:p w:rsidR="005E69F2" w:rsidRDefault="005E69F2" w:rsidP="00B60B7A">
      <w:r>
        <w:t xml:space="preserve">All of the gateways </w:t>
      </w:r>
      <w:r w:rsidRPr="004D6627">
        <w:rPr>
          <w:noProof/>
        </w:rPr>
        <w:t>connect</w:t>
      </w:r>
      <w:r w:rsidR="004D6627">
        <w:rPr>
          <w:noProof/>
        </w:rPr>
        <w:t>ed</w:t>
      </w:r>
      <w:r>
        <w:t xml:space="preserve"> to a </w:t>
      </w:r>
      <w:r w:rsidR="0073030B">
        <w:t>server through TCP saved in DB automatically. In the list of gateways above, all the gateways connected to the server in any time were displayed on the screen and it will let you delete and update the name and the position of the gateways.</w:t>
      </w:r>
    </w:p>
    <w:p w:rsidR="00B60B7A" w:rsidRDefault="0073030B" w:rsidP="0073030B">
      <w:pPr>
        <w:pStyle w:val="Heading3"/>
      </w:pPr>
      <w:bookmarkStart w:id="21" w:name="_Toc533396013"/>
      <w:r>
        <w:t>Beacons</w:t>
      </w:r>
      <w:r w:rsidR="00767E6A">
        <w:t xml:space="preserve"> Screen</w:t>
      </w:r>
      <w:bookmarkEnd w:id="21"/>
    </w:p>
    <w:p w:rsidR="0073030B" w:rsidRDefault="0073030B" w:rsidP="0073030B">
      <w:r>
        <w:t xml:space="preserve">Beacons are the other important stuff of our system. </w:t>
      </w:r>
    </w:p>
    <w:p w:rsidR="00767E6A" w:rsidRDefault="0073030B" w:rsidP="00767E6A">
      <w:pPr>
        <w:keepNext/>
        <w:jc w:val="center"/>
      </w:pPr>
      <w:r w:rsidRPr="0073030B">
        <w:rPr>
          <w:noProof/>
        </w:rPr>
        <w:lastRenderedPageBreak/>
        <w:drawing>
          <wp:inline distT="0" distB="0" distL="0" distR="0">
            <wp:extent cx="5943600" cy="3879327"/>
            <wp:effectExtent l="0" t="0" r="0" b="6985"/>
            <wp:docPr id="20" name="Picture 20" descr="C:\GitHub\taneresme\indoorPositioning\docs\screenshots\beac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GitHub\taneresme\indoorPositioning\docs\screenshots\beacon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879327"/>
                    </a:xfrm>
                    <a:prstGeom prst="rect">
                      <a:avLst/>
                    </a:prstGeom>
                    <a:noFill/>
                    <a:ln>
                      <a:noFill/>
                    </a:ln>
                  </pic:spPr>
                </pic:pic>
              </a:graphicData>
            </a:graphic>
          </wp:inline>
        </w:drawing>
      </w:r>
    </w:p>
    <w:p w:rsidR="0073030B" w:rsidRDefault="00767E6A" w:rsidP="00767E6A">
      <w:pPr>
        <w:pStyle w:val="Caption"/>
        <w:jc w:val="center"/>
      </w:pPr>
      <w:r>
        <w:t xml:space="preserve">Figure </w:t>
      </w:r>
      <w:fldSimple w:instr=" SEQ Figure \* ARABIC ">
        <w:r w:rsidR="00A2463C">
          <w:rPr>
            <w:noProof/>
          </w:rPr>
          <w:t>8</w:t>
        </w:r>
      </w:fldSimple>
      <w:r>
        <w:t xml:space="preserve"> Beacons Screen</w:t>
      </w:r>
    </w:p>
    <w:p w:rsidR="0073030B" w:rsidRDefault="0073030B" w:rsidP="0073030B">
      <w:r>
        <w:t>The server collects all beacons’ data from the gateways and stores them on DB. If it receives a data of a beacon that it does not know, it will store them as “unknown” and by using the screen above, these “unknown” beacons can be turned into the known ones.</w:t>
      </w:r>
    </w:p>
    <w:p w:rsidR="00767E6A" w:rsidRDefault="00767E6A" w:rsidP="00767E6A">
      <w:pPr>
        <w:pStyle w:val="Heading3"/>
      </w:pPr>
      <w:bookmarkStart w:id="22" w:name="_Toc533396014"/>
      <w:r>
        <w:t>Fingerprinting Screen</w:t>
      </w:r>
      <w:bookmarkEnd w:id="22"/>
    </w:p>
    <w:p w:rsidR="00767E6A" w:rsidRDefault="00767E6A" w:rsidP="00767E6A">
      <w:r>
        <w:t xml:space="preserve">This is </w:t>
      </w:r>
      <w:r w:rsidRPr="004264EE">
        <w:rPr>
          <w:noProof/>
        </w:rPr>
        <w:t>one</w:t>
      </w:r>
      <w:r>
        <w:t xml:space="preserve"> of the most important </w:t>
      </w:r>
      <w:r w:rsidRPr="004264EE">
        <w:rPr>
          <w:noProof/>
        </w:rPr>
        <w:t>screen</w:t>
      </w:r>
      <w:r w:rsidR="004264EE">
        <w:rPr>
          <w:noProof/>
        </w:rPr>
        <w:t>s</w:t>
      </w:r>
      <w:r>
        <w:t xml:space="preserve"> of the project because</w:t>
      </w:r>
      <w:r w:rsidR="004264EE">
        <w:t>,</w:t>
      </w:r>
      <w:r>
        <w:t xml:space="preserve"> </w:t>
      </w:r>
      <w:r w:rsidRPr="004264EE">
        <w:rPr>
          <w:noProof/>
        </w:rPr>
        <w:t>without</w:t>
      </w:r>
      <w:r>
        <w:t xml:space="preserve"> fingerprinting data, the system cannot do positioning. </w:t>
      </w:r>
    </w:p>
    <w:p w:rsidR="00767E6A" w:rsidRDefault="00767E6A" w:rsidP="00767E6A">
      <w:r>
        <w:t xml:space="preserve">To activate the fingerprinting mode on </w:t>
      </w:r>
      <w:r w:rsidR="00F71333">
        <w:t xml:space="preserve">the </w:t>
      </w:r>
      <w:r>
        <w:t>server, the steps to be taken are as follows:</w:t>
      </w:r>
    </w:p>
    <w:p w:rsidR="00767E6A" w:rsidRDefault="00767E6A" w:rsidP="00767E6A">
      <w:pPr>
        <w:pStyle w:val="ListParagraph"/>
        <w:numPr>
          <w:ilvl w:val="0"/>
          <w:numId w:val="11"/>
        </w:numPr>
      </w:pPr>
      <w:r>
        <w:t>Select a beacon: The server will only care the data received for this particular beacon to create fingerprinting data. The data for other beacons will be ignored by the server.</w:t>
      </w:r>
    </w:p>
    <w:p w:rsidR="00767E6A" w:rsidRDefault="00767E6A" w:rsidP="00767E6A">
      <w:pPr>
        <w:pStyle w:val="ListParagraph"/>
        <w:numPr>
          <w:ilvl w:val="0"/>
          <w:numId w:val="11"/>
        </w:numPr>
      </w:pPr>
      <w:r>
        <w:t>Select an environment: Where we will fingerprint for.</w:t>
      </w:r>
    </w:p>
    <w:p w:rsidR="00767E6A" w:rsidRDefault="00767E6A" w:rsidP="00767E6A">
      <w:pPr>
        <w:pStyle w:val="ListParagraph"/>
        <w:numPr>
          <w:ilvl w:val="0"/>
          <w:numId w:val="11"/>
        </w:numPr>
      </w:pPr>
      <w:r>
        <w:t>Enable fingerprinting on UI: This functionality designed to allow the users to create a more accurate fingerprinting dataset.</w:t>
      </w:r>
    </w:p>
    <w:p w:rsidR="00767E6A" w:rsidRDefault="00767E6A" w:rsidP="00767E6A">
      <w:pPr>
        <w:pStyle w:val="ListParagraph"/>
        <w:numPr>
          <w:ilvl w:val="0"/>
          <w:numId w:val="11"/>
        </w:numPr>
      </w:pPr>
      <w:r>
        <w:t>Select a reference point from the map: Once we click on one of the “X” signs on the map, UI will send a command to activate fingerprinting on server-side.</w:t>
      </w:r>
      <w:r w:rsidR="002D6E7D">
        <w:t xml:space="preserve"> When any other reference point selected or the same reference point clicked on, fingerprinting will be deactivated to prevent the system from dirty fingerprinting data.</w:t>
      </w:r>
    </w:p>
    <w:p w:rsidR="00767E6A" w:rsidRDefault="00767E6A" w:rsidP="00767E6A">
      <w:pPr>
        <w:keepNext/>
        <w:jc w:val="center"/>
      </w:pPr>
      <w:r w:rsidRPr="00767E6A">
        <w:rPr>
          <w:noProof/>
        </w:rPr>
        <w:lastRenderedPageBreak/>
        <w:drawing>
          <wp:inline distT="0" distB="0" distL="0" distR="0">
            <wp:extent cx="5943600" cy="3870991"/>
            <wp:effectExtent l="0" t="0" r="0" b="0"/>
            <wp:docPr id="21" name="Picture 21" descr="C:\GitHub\taneresme\indoorPositioning\docs\screenshots\fingerprin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GitHub\taneresme\indoorPositioning\docs\screenshots\fingerprint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870991"/>
                    </a:xfrm>
                    <a:prstGeom prst="rect">
                      <a:avLst/>
                    </a:prstGeom>
                    <a:noFill/>
                    <a:ln>
                      <a:noFill/>
                    </a:ln>
                  </pic:spPr>
                </pic:pic>
              </a:graphicData>
            </a:graphic>
          </wp:inline>
        </w:drawing>
      </w:r>
    </w:p>
    <w:p w:rsidR="00767E6A" w:rsidRDefault="00767E6A" w:rsidP="00767E6A">
      <w:pPr>
        <w:pStyle w:val="Caption"/>
        <w:jc w:val="center"/>
      </w:pPr>
      <w:r>
        <w:t xml:space="preserve">Figure </w:t>
      </w:r>
      <w:fldSimple w:instr=" SEQ Figure \* ARABIC ">
        <w:r w:rsidR="00A2463C">
          <w:rPr>
            <w:noProof/>
          </w:rPr>
          <w:t>9</w:t>
        </w:r>
      </w:fldSimple>
      <w:r>
        <w:t xml:space="preserve"> Fingerprinting Screen</w:t>
      </w:r>
    </w:p>
    <w:p w:rsidR="00767E6A" w:rsidRDefault="002D6E7D" w:rsidP="002D6E7D">
      <w:pPr>
        <w:pStyle w:val="Heading3"/>
      </w:pPr>
      <w:bookmarkStart w:id="23" w:name="_Toc533396015"/>
      <w:r>
        <w:t>Map Screen</w:t>
      </w:r>
      <w:bookmarkEnd w:id="23"/>
    </w:p>
    <w:p w:rsidR="002D6E7D" w:rsidRDefault="00D41640" w:rsidP="002D6E7D">
      <w:r>
        <w:t xml:space="preserve">After completing all of the steps, it is time to do positioning. </w:t>
      </w:r>
      <w:r w:rsidR="004D6627">
        <w:rPr>
          <w:noProof/>
        </w:rPr>
        <w:t>M</w:t>
      </w:r>
      <w:r w:rsidR="00A44D65" w:rsidRPr="004D6627">
        <w:rPr>
          <w:noProof/>
        </w:rPr>
        <w:t>ap</w:t>
      </w:r>
      <w:r w:rsidR="00A44D65">
        <w:t xml:space="preserve"> </w:t>
      </w:r>
      <w:r w:rsidR="004D6627">
        <w:t>S</w:t>
      </w:r>
      <w:r w:rsidR="00A44D65">
        <w:t>creen is a straightforward and easy-to-use screen, but positioning can be done for only one beacon and in one environment. This approach prevents us from the distractions</w:t>
      </w:r>
      <w:r w:rsidR="00777B89">
        <w:t>.</w:t>
      </w:r>
    </w:p>
    <w:p w:rsidR="00A44D65" w:rsidRDefault="00FC574E" w:rsidP="00A44D65">
      <w:pPr>
        <w:keepNext/>
        <w:jc w:val="center"/>
      </w:pPr>
      <w:r w:rsidRPr="00FC574E">
        <w:rPr>
          <w:noProof/>
        </w:rPr>
        <w:lastRenderedPageBreak/>
        <w:drawing>
          <wp:inline distT="0" distB="0" distL="0" distR="0">
            <wp:extent cx="5943600" cy="3878277"/>
            <wp:effectExtent l="0" t="0" r="0" b="8255"/>
            <wp:docPr id="24" name="Picture 24" descr="C:\GitHub\taneresme\indoorPositioning\docs\screenshots\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GitHub\taneresme\indoorPositioning\docs\screenshots\ma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878277"/>
                    </a:xfrm>
                    <a:prstGeom prst="rect">
                      <a:avLst/>
                    </a:prstGeom>
                    <a:noFill/>
                    <a:ln>
                      <a:noFill/>
                    </a:ln>
                  </pic:spPr>
                </pic:pic>
              </a:graphicData>
            </a:graphic>
          </wp:inline>
        </w:drawing>
      </w:r>
    </w:p>
    <w:p w:rsidR="00A44D65" w:rsidRDefault="00A44D65" w:rsidP="00A44D65">
      <w:pPr>
        <w:pStyle w:val="Caption"/>
        <w:jc w:val="center"/>
      </w:pPr>
      <w:r>
        <w:t xml:space="preserve">Figure </w:t>
      </w:r>
      <w:fldSimple w:instr=" SEQ Figure \* ARABIC ">
        <w:r w:rsidR="00A2463C">
          <w:rPr>
            <w:noProof/>
          </w:rPr>
          <w:t>10</w:t>
        </w:r>
      </w:fldSimple>
      <w:r>
        <w:t xml:space="preserve"> Map Screen</w:t>
      </w:r>
    </w:p>
    <w:p w:rsidR="00741FC9" w:rsidRDefault="00741FC9" w:rsidP="00741FC9">
      <w:r>
        <w:t xml:space="preserve">There </w:t>
      </w:r>
      <w:r w:rsidR="004D6627">
        <w:rPr>
          <w:noProof/>
        </w:rPr>
        <w:t>is</w:t>
      </w:r>
      <w:r>
        <w:t xml:space="preserve"> three algorithm</w:t>
      </w:r>
      <w:r w:rsidR="004264EE">
        <w:t>s</w:t>
      </w:r>
      <w:r w:rsidR="004264EE" w:rsidRPr="004264EE">
        <w:t xml:space="preserve"> </w:t>
      </w:r>
      <w:r w:rsidR="004264EE">
        <w:t>implemented</w:t>
      </w:r>
      <w:r>
        <w:t>:</w:t>
      </w:r>
    </w:p>
    <w:p w:rsidR="00741FC9" w:rsidRDefault="00741FC9" w:rsidP="00741FC9">
      <w:pPr>
        <w:pStyle w:val="ListParagraph"/>
        <w:numPr>
          <w:ilvl w:val="0"/>
          <w:numId w:val="12"/>
        </w:numPr>
      </w:pPr>
      <w:r>
        <w:t>KNN Classifier</w:t>
      </w:r>
    </w:p>
    <w:p w:rsidR="00741FC9" w:rsidRDefault="00741FC9" w:rsidP="00741FC9">
      <w:pPr>
        <w:pStyle w:val="ListParagraph"/>
        <w:numPr>
          <w:ilvl w:val="0"/>
          <w:numId w:val="12"/>
        </w:numPr>
      </w:pPr>
      <w:r>
        <w:t>KNN Proximity</w:t>
      </w:r>
    </w:p>
    <w:p w:rsidR="00741FC9" w:rsidRDefault="00741FC9" w:rsidP="00741FC9">
      <w:pPr>
        <w:pStyle w:val="ListParagraph"/>
        <w:numPr>
          <w:ilvl w:val="0"/>
          <w:numId w:val="12"/>
        </w:numPr>
      </w:pPr>
      <w:r>
        <w:t>RSSI Proximity</w:t>
      </w:r>
    </w:p>
    <w:p w:rsidR="00741FC9" w:rsidRDefault="00741FC9" w:rsidP="00741FC9">
      <w:pPr>
        <w:pStyle w:val="Heading4"/>
      </w:pPr>
      <w:r>
        <w:t>KNN Classif</w:t>
      </w:r>
      <w:r w:rsidR="0085476F">
        <w:t>i</w:t>
      </w:r>
      <w:r>
        <w:t>er</w:t>
      </w:r>
    </w:p>
    <w:p w:rsidR="009C46F5" w:rsidRDefault="00741FC9">
      <w:r>
        <w:t xml:space="preserve">K-Nearest </w:t>
      </w:r>
      <w:proofErr w:type="gramStart"/>
      <w:r w:rsidR="0085476F">
        <w:t>neighbors</w:t>
      </w:r>
      <w:proofErr w:type="gramEnd"/>
      <w:r>
        <w:t xml:space="preserve"> classifier algorithm</w:t>
      </w:r>
      <w:r w:rsidR="00DA1959">
        <w:t xml:space="preserve"> trained by fingerprinting data</w:t>
      </w:r>
      <w:r>
        <w:t xml:space="preserve"> </w:t>
      </w:r>
      <w:r w:rsidR="0085476F">
        <w:t>tries to classify the collected RSSI values from the gateways</w:t>
      </w:r>
      <w:r w:rsidR="00DA1959">
        <w:t xml:space="preserve"> </w:t>
      </w:r>
      <w:r w:rsidR="0085476F">
        <w:t>to one of the reference points</w:t>
      </w:r>
      <w:r w:rsidR="00DA1959">
        <w:t xml:space="preserve"> not to coordinate</w:t>
      </w:r>
      <w:r w:rsidR="0085476F">
        <w:t xml:space="preserve">. </w:t>
      </w:r>
    </w:p>
    <w:p w:rsidR="002645E8" w:rsidRDefault="002645E8" w:rsidP="002645E8">
      <w:pPr>
        <w:keepNext/>
        <w:jc w:val="center"/>
      </w:pPr>
      <w:r>
        <w:rPr>
          <w:noProof/>
        </w:rPr>
        <w:drawing>
          <wp:inline distT="0" distB="0" distL="0" distR="0">
            <wp:extent cx="5894814" cy="1959428"/>
            <wp:effectExtent l="0" t="0" r="0" b="3175"/>
            <wp:docPr id="23" name="Picture 23" descr="Pseudocode for KNN class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seudocode for KNN classific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63732" cy="1982336"/>
                    </a:xfrm>
                    <a:prstGeom prst="rect">
                      <a:avLst/>
                    </a:prstGeom>
                    <a:noFill/>
                    <a:ln>
                      <a:noFill/>
                    </a:ln>
                  </pic:spPr>
                </pic:pic>
              </a:graphicData>
            </a:graphic>
          </wp:inline>
        </w:drawing>
      </w:r>
    </w:p>
    <w:p w:rsidR="009C46F5" w:rsidRDefault="002645E8" w:rsidP="002645E8">
      <w:pPr>
        <w:pStyle w:val="Caption"/>
        <w:jc w:val="center"/>
      </w:pPr>
      <w:r>
        <w:t xml:space="preserve">Figure </w:t>
      </w:r>
      <w:fldSimple w:instr=" SEQ Figure \* ARABIC ">
        <w:r w:rsidR="00A2463C">
          <w:rPr>
            <w:noProof/>
          </w:rPr>
          <w:t>11</w:t>
        </w:r>
      </w:fldSimple>
      <w:r>
        <w:t xml:space="preserve"> Pseudocode for KNN</w:t>
      </w:r>
    </w:p>
    <w:p w:rsidR="0085476F" w:rsidRDefault="0074725F" w:rsidP="0074725F">
      <w:pPr>
        <w:pStyle w:val="Heading4"/>
      </w:pPr>
      <w:bookmarkStart w:id="24" w:name="_Ref533392860"/>
      <w:r>
        <w:lastRenderedPageBreak/>
        <w:t>KNN Proximity</w:t>
      </w:r>
      <w:bookmarkEnd w:id="24"/>
    </w:p>
    <w:p w:rsidR="001B6BA3" w:rsidRDefault="0074725F" w:rsidP="0074725F">
      <w:r>
        <w:t xml:space="preserve">In this way, we make use of KNN again but not for classifying, for only searching </w:t>
      </w:r>
      <w:r w:rsidR="00504A40">
        <w:t xml:space="preserve">for </w:t>
      </w:r>
      <w:r>
        <w:t xml:space="preserve">the nearest neighbors. </w:t>
      </w:r>
      <w:r w:rsidR="003D7C4E">
        <w:t>After getting the nearest point</w:t>
      </w:r>
      <w:r w:rsidR="001B6BA3">
        <w:t xml:space="preserve">s, we </w:t>
      </w:r>
      <w:r w:rsidR="00504A40">
        <w:t xml:space="preserve">will </w:t>
      </w:r>
      <w:r w:rsidR="001B6BA3">
        <w:t>have the coordinates of the nearest points and the distances</w:t>
      </w:r>
      <w:r w:rsidR="00504A40">
        <w:t xml:space="preserve"> of</w:t>
      </w:r>
      <w:r w:rsidR="001B6BA3">
        <w:t xml:space="preserve"> those </w:t>
      </w:r>
      <w:r w:rsidR="00504A40">
        <w:t>points to the point we look for.</w:t>
      </w:r>
    </w:p>
    <w:p w:rsidR="001B6BA3" w:rsidRPr="00B404DA" w:rsidRDefault="001B6BA3" w:rsidP="0074725F">
      <w:r>
        <w:t>Considering all of these, if the coordinate we are looking for is x</w:t>
      </w:r>
      <w:r>
        <w:rPr>
          <w:vertAlign w:val="subscript"/>
        </w:rPr>
        <w:t>1</w:t>
      </w:r>
      <w:r>
        <w:t xml:space="preserve"> and x</w:t>
      </w:r>
      <w:r>
        <w:rPr>
          <w:vertAlign w:val="subscript"/>
        </w:rPr>
        <w:t>2</w:t>
      </w:r>
      <w:r>
        <w:t xml:space="preserve"> then we can draw </w:t>
      </w:r>
      <w:r w:rsidR="00504A40">
        <w:t xml:space="preserve">a </w:t>
      </w:r>
      <w:r>
        <w:t xml:space="preserve">schema in </w:t>
      </w:r>
      <w:r w:rsidR="00504A40">
        <w:t xml:space="preserve">the </w:t>
      </w:r>
      <w:r>
        <w:t xml:space="preserve">case </w:t>
      </w:r>
      <w:r w:rsidR="00504A40">
        <w:t xml:space="preserve">of that </w:t>
      </w:r>
      <m:oMath>
        <m:r>
          <w:rPr>
            <w:rFonts w:ascii="Cambria Math" w:eastAsia="Cambria Math" w:hAnsi="Cambria Math" w:cs="Cambria Math"/>
          </w:rPr>
          <m:t>k</m:t>
        </m:r>
      </m:oMath>
      <w:r w:rsidR="00504A40">
        <w:t xml:space="preserve"> is</w:t>
      </w:r>
      <w:r w:rsidR="00B404DA">
        <w:t xml:space="preserve"> 3 and the coordinates of the nearest points are (a</w:t>
      </w:r>
      <w:r w:rsidR="00B404DA">
        <w:rPr>
          <w:vertAlign w:val="subscript"/>
        </w:rPr>
        <w:t>1</w:t>
      </w:r>
      <w:r w:rsidR="00B404DA" w:rsidRPr="00943FF7">
        <w:t>,</w:t>
      </w:r>
      <w:r w:rsidR="00B404DA">
        <w:rPr>
          <w:vertAlign w:val="subscript"/>
        </w:rPr>
        <w:t xml:space="preserve"> </w:t>
      </w:r>
      <w:r w:rsidR="00B404DA">
        <w:t>a</w:t>
      </w:r>
      <w:r w:rsidR="00B404DA">
        <w:rPr>
          <w:vertAlign w:val="subscript"/>
        </w:rPr>
        <w:t>2</w:t>
      </w:r>
      <w:r w:rsidR="00B404DA">
        <w:t>), (b</w:t>
      </w:r>
      <w:r w:rsidR="00B404DA">
        <w:rPr>
          <w:vertAlign w:val="subscript"/>
        </w:rPr>
        <w:t>1</w:t>
      </w:r>
      <w:r w:rsidR="00B404DA" w:rsidRPr="00943FF7">
        <w:t>,</w:t>
      </w:r>
      <w:r w:rsidR="00B404DA">
        <w:rPr>
          <w:vertAlign w:val="subscript"/>
        </w:rPr>
        <w:t xml:space="preserve"> </w:t>
      </w:r>
      <w:r w:rsidR="00B404DA">
        <w:t>b</w:t>
      </w:r>
      <w:r w:rsidR="00B404DA">
        <w:rPr>
          <w:vertAlign w:val="subscript"/>
        </w:rPr>
        <w:t>2</w:t>
      </w:r>
      <w:r w:rsidR="00B404DA">
        <w:t>), (c</w:t>
      </w:r>
      <w:r w:rsidR="00B404DA">
        <w:rPr>
          <w:vertAlign w:val="subscript"/>
        </w:rPr>
        <w:t>1</w:t>
      </w:r>
      <w:r w:rsidR="00B404DA" w:rsidRPr="00943FF7">
        <w:t>,</w:t>
      </w:r>
      <w:r w:rsidR="00B404DA">
        <w:rPr>
          <w:vertAlign w:val="subscript"/>
        </w:rPr>
        <w:t xml:space="preserve"> </w:t>
      </w:r>
      <w:r w:rsidR="00B404DA">
        <w:t>c</w:t>
      </w:r>
      <w:r w:rsidR="00B404DA">
        <w:rPr>
          <w:vertAlign w:val="subscript"/>
        </w:rPr>
        <w:t>2</w:t>
      </w:r>
      <w:r w:rsidR="00B404DA">
        <w:t>) and the distances are d</w:t>
      </w:r>
      <w:r w:rsidR="00B404DA">
        <w:rPr>
          <w:vertAlign w:val="subscript"/>
        </w:rPr>
        <w:t>a</w:t>
      </w:r>
      <w:r w:rsidR="00B404DA">
        <w:t>,</w:t>
      </w:r>
      <w:r w:rsidR="00B404DA" w:rsidRPr="00B404DA">
        <w:t xml:space="preserve"> </w:t>
      </w:r>
      <w:proofErr w:type="spellStart"/>
      <w:r w:rsidR="00B404DA">
        <w:t>d</w:t>
      </w:r>
      <w:r w:rsidR="00B404DA">
        <w:rPr>
          <w:vertAlign w:val="subscript"/>
        </w:rPr>
        <w:t>b</w:t>
      </w:r>
      <w:proofErr w:type="spellEnd"/>
      <w:r w:rsidR="00B404DA">
        <w:t>,</w:t>
      </w:r>
      <w:r w:rsidR="00B404DA" w:rsidRPr="00B404DA">
        <w:t xml:space="preserve"> </w:t>
      </w:r>
      <w:r w:rsidR="00B404DA">
        <w:t>d</w:t>
      </w:r>
      <w:r w:rsidR="00B404DA">
        <w:rPr>
          <w:vertAlign w:val="subscript"/>
        </w:rPr>
        <w:t>c</w:t>
      </w:r>
      <w:r w:rsidR="00B404DA">
        <w:t>.</w:t>
      </w:r>
    </w:p>
    <w:p w:rsidR="008C422B" w:rsidRDefault="00B404DA" w:rsidP="008C422B">
      <w:pPr>
        <w:keepNext/>
        <w:jc w:val="center"/>
      </w:pPr>
      <w:r>
        <w:object w:dxaOrig="10246" w:dyaOrig="8775">
          <v:shape id="_x0000_i1030" type="#_x0000_t75" style="width:468.35pt;height:400.75pt" o:ole="">
            <v:imagedata r:id="rId26" o:title=""/>
          </v:shape>
          <o:OLEObject Type="Embed" ProgID="Visio.Drawing.15" ShapeID="_x0000_i1030" DrawAspect="Content" ObjectID="_1607165316" r:id="rId27"/>
        </w:object>
      </w:r>
    </w:p>
    <w:p w:rsidR="003D7C4E" w:rsidRDefault="008C422B" w:rsidP="008C422B">
      <w:pPr>
        <w:pStyle w:val="Caption"/>
        <w:jc w:val="center"/>
      </w:pPr>
      <w:r>
        <w:t xml:space="preserve">Figure </w:t>
      </w:r>
      <w:fldSimple w:instr=" SEQ Figure \* ARABIC ">
        <w:r w:rsidR="00A2463C">
          <w:rPr>
            <w:noProof/>
          </w:rPr>
          <w:t>12</w:t>
        </w:r>
      </w:fldSimple>
      <w:r>
        <w:t xml:space="preserve"> Coordinate calculation</w:t>
      </w:r>
    </w:p>
    <w:p w:rsidR="001B6BA3" w:rsidRDefault="001B6BA3" w:rsidP="0074725F">
      <w:r>
        <w:t>Here, we know</w:t>
      </w:r>
      <w:r w:rsidR="0071336B">
        <w:t xml:space="preserve"> all</w:t>
      </w:r>
      <w:r>
        <w:t xml:space="preserve"> the values of variables apart from x</w:t>
      </w:r>
      <w:r>
        <w:rPr>
          <w:vertAlign w:val="subscript"/>
        </w:rPr>
        <w:t>1</w:t>
      </w:r>
      <w:r>
        <w:t xml:space="preserve"> and x</w:t>
      </w:r>
      <w:r>
        <w:rPr>
          <w:vertAlign w:val="subscript"/>
        </w:rPr>
        <w:t>2</w:t>
      </w:r>
      <w:r>
        <w:t xml:space="preserve"> and we can calculate </w:t>
      </w:r>
      <w:r w:rsidR="0071336B">
        <w:t>it</w:t>
      </w:r>
      <w:r>
        <w:t xml:space="preserve"> by using this linear equation</w:t>
      </w:r>
      <w:r w:rsidR="0071336B">
        <w:t xml:space="preserve"> derived from Euclidean</w:t>
      </w:r>
      <w:r>
        <w:t>:</w:t>
      </w:r>
    </w:p>
    <w:p w:rsidR="001B6BA3" w:rsidRDefault="00546900">
      <m:oMathPara>
        <m:oMath>
          <m:r>
            <w:rPr>
              <w:rFonts w:ascii="Cambria Math" w:hAnsi="Cambria Math"/>
            </w:rPr>
            <w:lastRenderedPageBreak/>
            <m:t>2</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a</m:t>
                            </m:r>
                          </m:sub>
                          <m:sup>
                            <m:r>
                              <w:rPr>
                                <w:rFonts w:ascii="Cambria Math" w:hAnsi="Cambria Math"/>
                              </w:rPr>
                              <m:t>2</m:t>
                            </m:r>
                          </m:sup>
                        </m:sSubSup>
                      </m:e>
                    </m:d>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b</m:t>
                            </m:r>
                          </m:sub>
                          <m:sup>
                            <m:r>
                              <w:rPr>
                                <w:rFonts w:ascii="Cambria Math" w:hAnsi="Cambria Math"/>
                              </w:rPr>
                              <m:t>2</m:t>
                            </m:r>
                          </m:sup>
                        </m:sSubSup>
                      </m:e>
                    </m:d>
                    <m:ctrlPr>
                      <w:rPr>
                        <w:rFonts w:ascii="Cambria Math" w:eastAsia="Cambria Math" w:hAnsi="Cambria Math" w:cs="Cambria Math"/>
                        <w:i/>
                      </w:rPr>
                    </m:ctrlPr>
                  </m:e>
                </m:mr>
                <m:mr>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a</m:t>
                            </m:r>
                          </m:sub>
                          <m:sup>
                            <m:r>
                              <w:rPr>
                                <w:rFonts w:ascii="Cambria Math" w:hAnsi="Cambria Math"/>
                              </w:rPr>
                              <m:t>2</m:t>
                            </m:r>
                          </m:sup>
                        </m:sSubSup>
                      </m:e>
                    </m:d>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c</m:t>
                            </m:r>
                          </m:sub>
                          <m:sup>
                            <m:r>
                              <w:rPr>
                                <w:rFonts w:ascii="Cambria Math" w:hAnsi="Cambria Math"/>
                              </w:rPr>
                              <m:t>2</m:t>
                            </m:r>
                          </m:sup>
                        </m:sSubSup>
                      </m:e>
                    </m:d>
                    <m:ctrlPr>
                      <w:rPr>
                        <w:rFonts w:ascii="Cambria Math" w:eastAsia="Cambria Math" w:hAnsi="Cambria Math" w:cs="Cambria Math"/>
                        <w:i/>
                      </w:rPr>
                    </m:ctrlPr>
                  </m:e>
                </m:mr>
                <m:mr>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b</m:t>
                            </m:r>
                          </m:sub>
                          <m:sup>
                            <m:r>
                              <w:rPr>
                                <w:rFonts w:ascii="Cambria Math" w:hAnsi="Cambria Math"/>
                              </w:rPr>
                              <m:t>2</m:t>
                            </m:r>
                          </m:sup>
                        </m:sSubSup>
                      </m:e>
                    </m:d>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c</m:t>
                            </m:r>
                          </m:sub>
                          <m:sup>
                            <m:r>
                              <w:rPr>
                                <w:rFonts w:ascii="Cambria Math" w:hAnsi="Cambria Math"/>
                              </w:rPr>
                              <m:t>2</m:t>
                            </m:r>
                          </m:sup>
                        </m:sSubSup>
                      </m:e>
                    </m:d>
                  </m:e>
                </m:mr>
              </m:m>
            </m:e>
          </m:d>
        </m:oMath>
      </m:oMathPara>
    </w:p>
    <w:p w:rsidR="00C13FD0" w:rsidRDefault="0071336B" w:rsidP="00C13FD0">
      <w:r w:rsidRPr="008C422B">
        <w:rPr>
          <w:noProof/>
        </w:rPr>
        <w:t>Actually</w:t>
      </w:r>
      <w:r w:rsidR="008C422B">
        <w:rPr>
          <w:noProof/>
        </w:rPr>
        <w:t>,</w:t>
      </w:r>
      <w:r>
        <w:t xml:space="preserve"> we cannot use this equation directly, because there is no problem regarding 2 of them but if the third one does not prove the condition of </w:t>
      </w:r>
      <w:r w:rsidR="00C13FD0">
        <w:t xml:space="preserve">distance, it will not work and this case has a huge probability because we are measuring the distances via KNN. </w:t>
      </w:r>
      <w:r w:rsidR="00B404DA">
        <w:t xml:space="preserve">That’s why in the project, </w:t>
      </w:r>
      <w:r w:rsidR="00C13FD0">
        <w:t xml:space="preserve">the equation is used by selecting 2 of 3 points for each of the points. Namely, the equation is solved for each of the </w:t>
      </w:r>
      <w:r w:rsidR="00C13FD0" w:rsidRPr="008C422B">
        <w:rPr>
          <w:noProof/>
        </w:rPr>
        <w:t>pair</w:t>
      </w:r>
      <w:r w:rsidR="008C422B">
        <w:rPr>
          <w:noProof/>
        </w:rPr>
        <w:t>s</w:t>
      </w:r>
      <w:r w:rsidR="00C13FD0">
        <w:t xml:space="preserve"> of two points and the average of the results is taken as a result.</w:t>
      </w:r>
    </w:p>
    <w:p w:rsidR="00C13FD0" w:rsidRDefault="00C13FD0" w:rsidP="00C13FD0">
      <w:pPr>
        <w:pStyle w:val="Heading4"/>
      </w:pPr>
      <w:r>
        <w:t>RSSI Proximity</w:t>
      </w:r>
    </w:p>
    <w:p w:rsidR="00C13FD0" w:rsidRPr="00C13FD0" w:rsidRDefault="00C13FD0" w:rsidP="00C13FD0">
      <w:r>
        <w:t>In this method,</w:t>
      </w:r>
      <w:r w:rsidR="00781851">
        <w:t xml:space="preserve"> the</w:t>
      </w:r>
      <w:r>
        <w:t xml:space="preserve"> same equation in KNN Proximity (see. </w:t>
      </w:r>
      <w:r>
        <w:fldChar w:fldCharType="begin"/>
      </w:r>
      <w:r>
        <w:instrText xml:space="preserve"> REF _Ref533392860 \h </w:instrText>
      </w:r>
      <w:r>
        <w:fldChar w:fldCharType="separate"/>
      </w:r>
      <w:r w:rsidR="00A2463C">
        <w:t>KNN Proximity</w:t>
      </w:r>
      <w:r>
        <w:fldChar w:fldCharType="end"/>
      </w:r>
      <w:r>
        <w:t>) is utilized without appealing to KNN</w:t>
      </w:r>
      <w:r w:rsidR="00781851">
        <w:t xml:space="preserve"> and fingerprinting dataset</w:t>
      </w:r>
      <w:r>
        <w:t>. The RSSI values</w:t>
      </w:r>
      <w:r w:rsidR="00FC574E">
        <w:t xml:space="preserve"> read from each of the gateways</w:t>
      </w:r>
      <w:r>
        <w:t xml:space="preserve"> were considered as the distances of the gateways to the beacon and according to </w:t>
      </w:r>
      <w:r w:rsidRPr="008C422B">
        <w:rPr>
          <w:noProof/>
        </w:rPr>
        <w:t>that</w:t>
      </w:r>
      <w:r w:rsidR="008C422B">
        <w:rPr>
          <w:noProof/>
        </w:rPr>
        <w:t>,</w:t>
      </w:r>
      <w:r>
        <w:t xml:space="preserve"> the equation solved.</w:t>
      </w:r>
    </w:p>
    <w:p w:rsidR="00ED66FD" w:rsidRDefault="00ED66FD" w:rsidP="00CF5383">
      <w:pPr>
        <w:pStyle w:val="Heading1"/>
      </w:pPr>
      <w:bookmarkStart w:id="25" w:name="_Toc533396016"/>
      <w:r w:rsidRPr="00164A4F">
        <w:t>Conclusion</w:t>
      </w:r>
      <w:bookmarkEnd w:id="25"/>
    </w:p>
    <w:p w:rsidR="00970882" w:rsidRDefault="00970882" w:rsidP="00970882">
      <w:r>
        <w:t xml:space="preserve">In this project, I implemented an indoor position application functionally. During the development of the project, I experienced lots of issues regarding the development environment, </w:t>
      </w:r>
      <w:r w:rsidR="008C422B">
        <w:t>technology a</w:t>
      </w:r>
      <w:r>
        <w:t xml:space="preserve">nd materials. After all, it looks like obvious that it is hard to localize the Bluetooth capable devices indoor because of the fluctuation, signal reflection, and weak data. </w:t>
      </w:r>
    </w:p>
    <w:p w:rsidR="00970882" w:rsidRPr="00970882" w:rsidRDefault="00970882" w:rsidP="00970882">
      <w:r>
        <w:t xml:space="preserve">Fingerprinting is one of the ways that have the potential to increase the accuracy of the positioning and supporting it with machine learning or deep learning algorithms can be </w:t>
      </w:r>
      <w:r w:rsidR="00DA0973">
        <w:t xml:space="preserve">even </w:t>
      </w:r>
      <w:r>
        <w:t>more beneficial.</w:t>
      </w:r>
    </w:p>
    <w:p w:rsidR="00011F6D" w:rsidRDefault="00011F6D" w:rsidP="00011F6D">
      <w:pPr>
        <w:pStyle w:val="Heading1"/>
      </w:pPr>
      <w:bookmarkStart w:id="26" w:name="_Toc533396017"/>
      <w:r>
        <w:t>References</w:t>
      </w:r>
      <w:bookmarkStart w:id="27" w:name="_GoBack"/>
      <w:bookmarkEnd w:id="26"/>
      <w:bookmarkEnd w:id="27"/>
    </w:p>
    <w:p w:rsidR="0069658A" w:rsidRDefault="00930CDD" w:rsidP="002645E8">
      <w:pPr>
        <w:pStyle w:val="ListParagraph"/>
        <w:numPr>
          <w:ilvl w:val="0"/>
          <w:numId w:val="13"/>
        </w:numPr>
        <w:jc w:val="left"/>
      </w:pPr>
      <w:r w:rsidRPr="00930CDD">
        <w:rPr>
          <w:i/>
        </w:rPr>
        <w:t>.NET</w:t>
      </w:r>
      <w:r w:rsidR="0069658A">
        <w:rPr>
          <w:i/>
        </w:rPr>
        <w:t xml:space="preserve"> Core Guide | Microsoft Docs</w:t>
      </w:r>
      <w:r w:rsidRPr="00930CDD">
        <w:rPr>
          <w:i/>
        </w:rPr>
        <w:t>.</w:t>
      </w:r>
      <w:r>
        <w:t xml:space="preserve"> (2018). Retrieved from </w:t>
      </w:r>
      <w:hyperlink r:id="rId28" w:history="1">
        <w:r w:rsidR="0069658A" w:rsidRPr="002D0DBB">
          <w:rPr>
            <w:rStyle w:val="Hyperlink"/>
          </w:rPr>
          <w:t>https://docs.microsoft.com/en-us/dotnet/core/</w:t>
        </w:r>
      </w:hyperlink>
    </w:p>
    <w:p w:rsidR="0069658A" w:rsidRDefault="0069658A" w:rsidP="002645E8">
      <w:pPr>
        <w:pStyle w:val="ListParagraph"/>
        <w:numPr>
          <w:ilvl w:val="0"/>
          <w:numId w:val="13"/>
        </w:numPr>
        <w:jc w:val="left"/>
      </w:pPr>
      <w:r>
        <w:rPr>
          <w:i/>
        </w:rPr>
        <w:t>Universal Windows Platform – Wikipedia.</w:t>
      </w:r>
      <w:r>
        <w:t xml:space="preserve"> (2018). Retrieved from </w:t>
      </w:r>
      <w:hyperlink r:id="rId29" w:history="1">
        <w:r w:rsidRPr="002D0DBB">
          <w:rPr>
            <w:rStyle w:val="Hyperlink"/>
          </w:rPr>
          <w:t>https://en.wikipedia.org/wiki/Universal_Windows_Platform</w:t>
        </w:r>
      </w:hyperlink>
    </w:p>
    <w:p w:rsidR="00D461CC" w:rsidRDefault="00D461CC" w:rsidP="002645E8">
      <w:pPr>
        <w:pStyle w:val="ListParagraph"/>
        <w:numPr>
          <w:ilvl w:val="0"/>
          <w:numId w:val="13"/>
        </w:numPr>
        <w:jc w:val="left"/>
      </w:pPr>
      <w:r>
        <w:rPr>
          <w:i/>
        </w:rPr>
        <w:t xml:space="preserve">Overview of Windows 10 IoT Core – Windows IoT | Microsoft Docs. </w:t>
      </w:r>
      <w:r>
        <w:t>(2018).</w:t>
      </w:r>
      <w:r w:rsidR="00A20706">
        <w:t xml:space="preserve"> Retrieved from</w:t>
      </w:r>
      <w:r>
        <w:t xml:space="preserve"> </w:t>
      </w:r>
      <w:hyperlink r:id="rId30" w:history="1">
        <w:r w:rsidRPr="002D0DBB">
          <w:rPr>
            <w:rStyle w:val="Hyperlink"/>
          </w:rPr>
          <w:t>https://docs.microsoft.com/en-us/windows/iot-core/windows-iot-core</w:t>
        </w:r>
      </w:hyperlink>
    </w:p>
    <w:p w:rsidR="00A20706" w:rsidRDefault="00A20706" w:rsidP="002645E8">
      <w:pPr>
        <w:pStyle w:val="ListParagraph"/>
        <w:numPr>
          <w:ilvl w:val="0"/>
          <w:numId w:val="13"/>
        </w:numPr>
        <w:jc w:val="left"/>
      </w:pPr>
      <w:r>
        <w:rPr>
          <w:i/>
        </w:rPr>
        <w:t xml:space="preserve">Windows 10 IoT Core Dashboard – Windows IoT | Microsoft Docs. </w:t>
      </w:r>
      <w:r>
        <w:t xml:space="preserve">(2018). Retrieved from </w:t>
      </w:r>
      <w:hyperlink r:id="rId31" w:history="1">
        <w:r w:rsidRPr="002D0DBB">
          <w:rPr>
            <w:rStyle w:val="Hyperlink"/>
          </w:rPr>
          <w:t>https://docs.microsoft.com/en-us/windows/iot-core/connect-your-device/iotdashboard</w:t>
        </w:r>
      </w:hyperlink>
    </w:p>
    <w:p w:rsidR="009534DD" w:rsidRPr="009534DD" w:rsidRDefault="009534DD" w:rsidP="002645E8">
      <w:pPr>
        <w:pStyle w:val="ListParagraph"/>
        <w:numPr>
          <w:ilvl w:val="0"/>
          <w:numId w:val="13"/>
        </w:numPr>
        <w:jc w:val="left"/>
        <w:rPr>
          <w:i/>
        </w:rPr>
      </w:pPr>
      <w:r w:rsidRPr="00F054DA">
        <w:rPr>
          <w:i/>
          <w:noProof/>
        </w:rPr>
        <w:t>Building</w:t>
      </w:r>
      <w:r w:rsidRPr="009534DD">
        <w:rPr>
          <w:i/>
        </w:rPr>
        <w:t xml:space="preserve">, Running, and </w:t>
      </w:r>
      <w:proofErr w:type="gramStart"/>
      <w:r w:rsidRPr="009534DD">
        <w:rPr>
          <w:i/>
        </w:rPr>
        <w:t>Testing</w:t>
      </w:r>
      <w:proofErr w:type="gramEnd"/>
      <w:r w:rsidRPr="009534DD">
        <w:rPr>
          <w:i/>
        </w:rPr>
        <w:t xml:space="preserve"> .NET Core and ASP.NET Core 2.1 in Docker on a Raspberry Pi (ARM32) - Scott </w:t>
      </w:r>
      <w:proofErr w:type="spellStart"/>
      <w:r w:rsidRPr="009534DD">
        <w:rPr>
          <w:i/>
        </w:rPr>
        <w:t>Hanselman</w:t>
      </w:r>
      <w:proofErr w:type="spellEnd"/>
      <w:r w:rsidRPr="009534DD">
        <w:rPr>
          <w:i/>
        </w:rPr>
        <w:t>.</w:t>
      </w:r>
      <w:r>
        <w:rPr>
          <w:i/>
        </w:rPr>
        <w:t xml:space="preserve"> </w:t>
      </w:r>
      <w:r>
        <w:t xml:space="preserve">(2018). Retrieved from </w:t>
      </w:r>
      <w:hyperlink r:id="rId32" w:history="1">
        <w:r w:rsidRPr="002D0DBB">
          <w:rPr>
            <w:rStyle w:val="Hyperlink"/>
          </w:rPr>
          <w:t>https://www.hanselman.com/blog/BuildingRunningAndTestingNETCoreAndASPNETCore21InDockerOnARaspberryPiARM32.aspx</w:t>
        </w:r>
      </w:hyperlink>
    </w:p>
    <w:p w:rsidR="00251BD1" w:rsidRPr="002645E8" w:rsidRDefault="001C5F3D" w:rsidP="002645E8">
      <w:pPr>
        <w:pStyle w:val="ListParagraph"/>
        <w:numPr>
          <w:ilvl w:val="0"/>
          <w:numId w:val="13"/>
        </w:numPr>
        <w:jc w:val="left"/>
        <w:rPr>
          <w:i/>
        </w:rPr>
      </w:pPr>
      <w:r w:rsidRPr="009534DD">
        <w:rPr>
          <w:i/>
        </w:rPr>
        <w:t>Test Run - Understanding k-NN Classification Using C#</w:t>
      </w:r>
      <w:r>
        <w:t xml:space="preserve">. (2018). Retrieved from </w:t>
      </w:r>
      <w:hyperlink r:id="rId33" w:history="1">
        <w:r w:rsidRPr="002D0DBB">
          <w:rPr>
            <w:rStyle w:val="Hyperlink"/>
          </w:rPr>
          <w:t>https://msdn.microsoft.com/en-us/magazine/mt814421.aspx</w:t>
        </w:r>
      </w:hyperlink>
    </w:p>
    <w:p w:rsidR="002645E8" w:rsidRPr="002645E8" w:rsidRDefault="002645E8" w:rsidP="002645E8">
      <w:pPr>
        <w:pStyle w:val="ListParagraph"/>
        <w:numPr>
          <w:ilvl w:val="0"/>
          <w:numId w:val="13"/>
        </w:numPr>
        <w:jc w:val="left"/>
      </w:pPr>
      <w:proofErr w:type="spellStart"/>
      <w:r w:rsidRPr="002645E8">
        <w:t>Tay</w:t>
      </w:r>
      <w:proofErr w:type="spellEnd"/>
      <w:r w:rsidRPr="002645E8">
        <w:t xml:space="preserve">, </w:t>
      </w:r>
      <w:proofErr w:type="spellStart"/>
      <w:r w:rsidRPr="002645E8">
        <w:t>Bunheang</w:t>
      </w:r>
      <w:proofErr w:type="spellEnd"/>
      <w:r w:rsidRPr="002645E8">
        <w:t xml:space="preserve"> &amp; Hyun, Jung </w:t>
      </w:r>
      <w:proofErr w:type="spellStart"/>
      <w:r w:rsidRPr="002645E8">
        <w:t>Keun</w:t>
      </w:r>
      <w:proofErr w:type="spellEnd"/>
      <w:r w:rsidRPr="002645E8">
        <w:t xml:space="preserve"> &amp; Oh, </w:t>
      </w:r>
      <w:proofErr w:type="spellStart"/>
      <w:r w:rsidRPr="002645E8">
        <w:t>Sejong</w:t>
      </w:r>
      <w:proofErr w:type="spellEnd"/>
      <w:r w:rsidRPr="002645E8">
        <w:t>. (2014). A Machine Learning Approach for Specification of Spinal Cord Injuries Using Fractional Anisotropy Values Obtained from Diffusion Tensor Images. Computational and mathematical methods in medicine. 2014. 276589. 10.1155/2014/276589.</w:t>
      </w:r>
    </w:p>
    <w:p w:rsidR="001C5F3D" w:rsidRDefault="001C5F3D" w:rsidP="002645E8">
      <w:pPr>
        <w:pStyle w:val="ListParagraph"/>
        <w:numPr>
          <w:ilvl w:val="0"/>
          <w:numId w:val="13"/>
        </w:numPr>
        <w:jc w:val="left"/>
      </w:pPr>
      <w:r w:rsidRPr="001C5F3D">
        <w:t xml:space="preserve">Bozkurt, Sinem &amp; </w:t>
      </w:r>
      <w:proofErr w:type="spellStart"/>
      <w:r w:rsidRPr="001C5F3D">
        <w:t>Elibol</w:t>
      </w:r>
      <w:proofErr w:type="spellEnd"/>
      <w:r w:rsidRPr="001C5F3D">
        <w:t xml:space="preserve">, </w:t>
      </w:r>
      <w:proofErr w:type="spellStart"/>
      <w:r w:rsidRPr="001C5F3D">
        <w:t>Gulin</w:t>
      </w:r>
      <w:proofErr w:type="spellEnd"/>
      <w:r w:rsidRPr="001C5F3D">
        <w:t xml:space="preserve"> &amp; </w:t>
      </w:r>
      <w:proofErr w:type="spellStart"/>
      <w:r w:rsidRPr="001C5F3D">
        <w:t>Gunal</w:t>
      </w:r>
      <w:proofErr w:type="spellEnd"/>
      <w:r w:rsidRPr="001C5F3D">
        <w:t xml:space="preserve">, Serkan &amp; </w:t>
      </w:r>
      <w:proofErr w:type="spellStart"/>
      <w:r w:rsidRPr="001C5F3D">
        <w:t>Yayan</w:t>
      </w:r>
      <w:proofErr w:type="spellEnd"/>
      <w:r w:rsidRPr="001C5F3D">
        <w:t xml:space="preserve">, </w:t>
      </w:r>
      <w:proofErr w:type="spellStart"/>
      <w:r w:rsidRPr="001C5F3D">
        <w:t>Ugur</w:t>
      </w:r>
      <w:proofErr w:type="spellEnd"/>
      <w:r w:rsidRPr="001C5F3D">
        <w:t>. (2015). A comparative study on machine learning algorithms for indoor positioning. 1-8. 10.1109/INISTA.2015.7276725.</w:t>
      </w:r>
    </w:p>
    <w:p w:rsidR="001C5F3D" w:rsidRPr="00251BD1" w:rsidRDefault="001C5F3D" w:rsidP="002645E8">
      <w:pPr>
        <w:pStyle w:val="ListParagraph"/>
        <w:numPr>
          <w:ilvl w:val="0"/>
          <w:numId w:val="13"/>
        </w:numPr>
        <w:jc w:val="left"/>
      </w:pPr>
      <w:r w:rsidRPr="001C5F3D">
        <w:t xml:space="preserve">Xiao, </w:t>
      </w:r>
      <w:proofErr w:type="spellStart"/>
      <w:r w:rsidRPr="001C5F3D">
        <w:t>Linchen</w:t>
      </w:r>
      <w:proofErr w:type="spellEnd"/>
      <w:r w:rsidRPr="001C5F3D">
        <w:t xml:space="preserve"> &amp; </w:t>
      </w:r>
      <w:proofErr w:type="spellStart"/>
      <w:r w:rsidRPr="001C5F3D">
        <w:t>Behboodi</w:t>
      </w:r>
      <w:proofErr w:type="spellEnd"/>
      <w:r w:rsidRPr="001C5F3D">
        <w:t xml:space="preserve">, </w:t>
      </w:r>
      <w:proofErr w:type="spellStart"/>
      <w:r w:rsidRPr="001C5F3D">
        <w:t>Arash</w:t>
      </w:r>
      <w:proofErr w:type="spellEnd"/>
      <w:r w:rsidRPr="001C5F3D">
        <w:t xml:space="preserve"> &amp; </w:t>
      </w:r>
      <w:proofErr w:type="spellStart"/>
      <w:r w:rsidRPr="001C5F3D">
        <w:t>Mathar</w:t>
      </w:r>
      <w:proofErr w:type="spellEnd"/>
      <w:r w:rsidRPr="001C5F3D">
        <w:t>, Rudolf. (2017). A deep learning approach to fingerprinting indoor localization solutions. 1-7. 10.1109/ATNAC.2017.8215428.</w:t>
      </w:r>
    </w:p>
    <w:sectPr w:rsidR="001C5F3D" w:rsidRPr="00251BD1" w:rsidSect="002E33D8">
      <w:footerReference w:type="default" r:id="rId34"/>
      <w:pgSz w:w="12240" w:h="15840"/>
      <w:pgMar w:top="1440" w:right="1440" w:bottom="1440" w:left="1440" w:header="576" w:footer="1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8A7" w:rsidRDefault="002B78A7" w:rsidP="00CD2D79">
      <w:pPr>
        <w:spacing w:after="0" w:line="240" w:lineRule="auto"/>
      </w:pPr>
      <w:r>
        <w:separator/>
      </w:r>
    </w:p>
  </w:endnote>
  <w:endnote w:type="continuationSeparator" w:id="0">
    <w:p w:rsidR="002B78A7" w:rsidRDefault="002B78A7" w:rsidP="00CD2D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8914248"/>
      <w:docPartObj>
        <w:docPartGallery w:val="Page Numbers (Bottom of Page)"/>
        <w:docPartUnique/>
      </w:docPartObj>
    </w:sdtPr>
    <w:sdtEndPr>
      <w:rPr>
        <w:noProof/>
      </w:rPr>
    </w:sdtEndPr>
    <w:sdtContent>
      <w:p w:rsidR="0074725F" w:rsidRDefault="0074725F">
        <w:pPr>
          <w:pStyle w:val="Footer"/>
          <w:jc w:val="right"/>
        </w:pPr>
        <w:r>
          <w:fldChar w:fldCharType="begin"/>
        </w:r>
        <w:r>
          <w:instrText xml:space="preserve"> PAGE   \* MERGEFORMAT </w:instrText>
        </w:r>
        <w:r>
          <w:fldChar w:fldCharType="separate"/>
        </w:r>
        <w:r w:rsidR="00A2463C">
          <w:rPr>
            <w:noProof/>
          </w:rPr>
          <w:t>2</w:t>
        </w:r>
        <w:r>
          <w:rPr>
            <w:noProof/>
          </w:rPr>
          <w:fldChar w:fldCharType="end"/>
        </w:r>
      </w:p>
    </w:sdtContent>
  </w:sdt>
  <w:p w:rsidR="0074725F" w:rsidRPr="00CD2D79" w:rsidRDefault="0074725F" w:rsidP="00CD2D79">
    <w:pPr>
      <w:pStyle w:val="Footer"/>
      <w:jc w:val="right"/>
      <w:rPr>
        <w:lang w:val="tr-T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8A7" w:rsidRDefault="002B78A7" w:rsidP="00CD2D79">
      <w:pPr>
        <w:spacing w:after="0" w:line="240" w:lineRule="auto"/>
      </w:pPr>
      <w:r>
        <w:separator/>
      </w:r>
    </w:p>
  </w:footnote>
  <w:footnote w:type="continuationSeparator" w:id="0">
    <w:p w:rsidR="002B78A7" w:rsidRDefault="002B78A7" w:rsidP="00CD2D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A6759"/>
    <w:multiLevelType w:val="hybridMultilevel"/>
    <w:tmpl w:val="2506B0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F300AE"/>
    <w:multiLevelType w:val="hybridMultilevel"/>
    <w:tmpl w:val="79286E20"/>
    <w:lvl w:ilvl="0" w:tplc="2A7EAF46">
      <w:start w:val="9"/>
      <w:numFmt w:val="bullet"/>
      <w:lvlText w:val=""/>
      <w:lvlJc w:val="left"/>
      <w:pPr>
        <w:ind w:left="720" w:hanging="360"/>
      </w:pPr>
      <w:rPr>
        <w:rFonts w:ascii="Symbol" w:eastAsiaTheme="minorHAnsi" w:hAnsi="Symbol" w:cstheme="minorBidi"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AD7F08"/>
    <w:multiLevelType w:val="hybridMultilevel"/>
    <w:tmpl w:val="51CC95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AD335A"/>
    <w:multiLevelType w:val="hybridMultilevel"/>
    <w:tmpl w:val="8C146356"/>
    <w:lvl w:ilvl="0" w:tplc="2A7EAF46">
      <w:start w:val="9"/>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226A92"/>
    <w:multiLevelType w:val="multilevel"/>
    <w:tmpl w:val="48AC7E16"/>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2DA966E6"/>
    <w:multiLevelType w:val="hybridMultilevel"/>
    <w:tmpl w:val="84B45D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8A0CFF"/>
    <w:multiLevelType w:val="hybridMultilevel"/>
    <w:tmpl w:val="A692A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D6606C"/>
    <w:multiLevelType w:val="multilevel"/>
    <w:tmpl w:val="956E24F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4E612025"/>
    <w:multiLevelType w:val="hybridMultilevel"/>
    <w:tmpl w:val="A434124A"/>
    <w:lvl w:ilvl="0" w:tplc="1D0EF702">
      <w:start w:val="2"/>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865F13"/>
    <w:multiLevelType w:val="hybridMultilevel"/>
    <w:tmpl w:val="E30A95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011BE0"/>
    <w:multiLevelType w:val="hybridMultilevel"/>
    <w:tmpl w:val="F54AD9CA"/>
    <w:lvl w:ilvl="0" w:tplc="D362119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9D7F67"/>
    <w:multiLevelType w:val="hybridMultilevel"/>
    <w:tmpl w:val="C8469A76"/>
    <w:lvl w:ilvl="0" w:tplc="2A7EAF46">
      <w:start w:val="9"/>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C812B6C"/>
    <w:multiLevelType w:val="multilevel"/>
    <w:tmpl w:val="36DC264C"/>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6"/>
  </w:num>
  <w:num w:numId="3">
    <w:abstractNumId w:val="2"/>
  </w:num>
  <w:num w:numId="4">
    <w:abstractNumId w:val="7"/>
  </w:num>
  <w:num w:numId="5">
    <w:abstractNumId w:val="11"/>
  </w:num>
  <w:num w:numId="6">
    <w:abstractNumId w:val="0"/>
  </w:num>
  <w:num w:numId="7">
    <w:abstractNumId w:val="4"/>
  </w:num>
  <w:num w:numId="8">
    <w:abstractNumId w:val="12"/>
  </w:num>
  <w:num w:numId="9">
    <w:abstractNumId w:val="5"/>
  </w:num>
  <w:num w:numId="10">
    <w:abstractNumId w:val="9"/>
  </w:num>
  <w:num w:numId="11">
    <w:abstractNumId w:val="10"/>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cwMzY0sTAyNzI2sTBT0lEKTi0uzszPAykwNKwFABdds2UtAAAA"/>
  </w:docVars>
  <w:rsids>
    <w:rsidRoot w:val="006A7098"/>
    <w:rsid w:val="00003AD6"/>
    <w:rsid w:val="0001005E"/>
    <w:rsid w:val="00011F6D"/>
    <w:rsid w:val="000122BE"/>
    <w:rsid w:val="00014FF6"/>
    <w:rsid w:val="00017368"/>
    <w:rsid w:val="00030C24"/>
    <w:rsid w:val="0003164E"/>
    <w:rsid w:val="000371A7"/>
    <w:rsid w:val="00045C70"/>
    <w:rsid w:val="00050364"/>
    <w:rsid w:val="00053993"/>
    <w:rsid w:val="00055633"/>
    <w:rsid w:val="00064FD3"/>
    <w:rsid w:val="0007197E"/>
    <w:rsid w:val="00077424"/>
    <w:rsid w:val="00082D0F"/>
    <w:rsid w:val="00086660"/>
    <w:rsid w:val="000A3679"/>
    <w:rsid w:val="000B4640"/>
    <w:rsid w:val="000C5458"/>
    <w:rsid w:val="000D16BD"/>
    <w:rsid w:val="000E5887"/>
    <w:rsid w:val="000E6C09"/>
    <w:rsid w:val="000F2269"/>
    <w:rsid w:val="000F4826"/>
    <w:rsid w:val="00115564"/>
    <w:rsid w:val="00125EF8"/>
    <w:rsid w:val="001345FE"/>
    <w:rsid w:val="001378FE"/>
    <w:rsid w:val="0014082A"/>
    <w:rsid w:val="00151B4C"/>
    <w:rsid w:val="00153E0D"/>
    <w:rsid w:val="00164766"/>
    <w:rsid w:val="00164A4F"/>
    <w:rsid w:val="00165D09"/>
    <w:rsid w:val="00176EA7"/>
    <w:rsid w:val="00181919"/>
    <w:rsid w:val="00183E1E"/>
    <w:rsid w:val="001901F6"/>
    <w:rsid w:val="001911FE"/>
    <w:rsid w:val="001B3523"/>
    <w:rsid w:val="001B53E9"/>
    <w:rsid w:val="001B6BA3"/>
    <w:rsid w:val="001B7F71"/>
    <w:rsid w:val="001C4FEC"/>
    <w:rsid w:val="001C5F3D"/>
    <w:rsid w:val="001C7A00"/>
    <w:rsid w:val="001D53E8"/>
    <w:rsid w:val="001D6502"/>
    <w:rsid w:val="001E5764"/>
    <w:rsid w:val="001F3FC1"/>
    <w:rsid w:val="001F7B62"/>
    <w:rsid w:val="0020167B"/>
    <w:rsid w:val="00203306"/>
    <w:rsid w:val="0020669B"/>
    <w:rsid w:val="00206935"/>
    <w:rsid w:val="002132F8"/>
    <w:rsid w:val="00216AC6"/>
    <w:rsid w:val="00235134"/>
    <w:rsid w:val="00236DD4"/>
    <w:rsid w:val="0024364B"/>
    <w:rsid w:val="00246CA9"/>
    <w:rsid w:val="00251BD1"/>
    <w:rsid w:val="00252DE9"/>
    <w:rsid w:val="002645E8"/>
    <w:rsid w:val="00264F77"/>
    <w:rsid w:val="00270126"/>
    <w:rsid w:val="00282154"/>
    <w:rsid w:val="002824FA"/>
    <w:rsid w:val="002968EC"/>
    <w:rsid w:val="00296CDF"/>
    <w:rsid w:val="002A01EB"/>
    <w:rsid w:val="002A5D6E"/>
    <w:rsid w:val="002A629B"/>
    <w:rsid w:val="002B152A"/>
    <w:rsid w:val="002B78A7"/>
    <w:rsid w:val="002D6E7D"/>
    <w:rsid w:val="002E21D8"/>
    <w:rsid w:val="002E33D8"/>
    <w:rsid w:val="002E5D9E"/>
    <w:rsid w:val="00303A2A"/>
    <w:rsid w:val="00310591"/>
    <w:rsid w:val="003134EE"/>
    <w:rsid w:val="00321BD6"/>
    <w:rsid w:val="003240EB"/>
    <w:rsid w:val="003252CD"/>
    <w:rsid w:val="00326803"/>
    <w:rsid w:val="00330B28"/>
    <w:rsid w:val="00331856"/>
    <w:rsid w:val="00334E95"/>
    <w:rsid w:val="00335734"/>
    <w:rsid w:val="00335812"/>
    <w:rsid w:val="00342C80"/>
    <w:rsid w:val="00353AA1"/>
    <w:rsid w:val="00363359"/>
    <w:rsid w:val="003701B5"/>
    <w:rsid w:val="003750FB"/>
    <w:rsid w:val="0038254D"/>
    <w:rsid w:val="003906A4"/>
    <w:rsid w:val="003A2656"/>
    <w:rsid w:val="003C6D09"/>
    <w:rsid w:val="003D04E7"/>
    <w:rsid w:val="003D441B"/>
    <w:rsid w:val="003D6393"/>
    <w:rsid w:val="003D7C4E"/>
    <w:rsid w:val="003E1566"/>
    <w:rsid w:val="003E376D"/>
    <w:rsid w:val="003F09DB"/>
    <w:rsid w:val="003F149F"/>
    <w:rsid w:val="003F49EB"/>
    <w:rsid w:val="003F5BD6"/>
    <w:rsid w:val="00406036"/>
    <w:rsid w:val="004264EE"/>
    <w:rsid w:val="00431102"/>
    <w:rsid w:val="004430CC"/>
    <w:rsid w:val="00450DC2"/>
    <w:rsid w:val="00463E15"/>
    <w:rsid w:val="00466C39"/>
    <w:rsid w:val="0047028B"/>
    <w:rsid w:val="00470C0F"/>
    <w:rsid w:val="00483A83"/>
    <w:rsid w:val="00487DEE"/>
    <w:rsid w:val="004A5E4E"/>
    <w:rsid w:val="004B05E8"/>
    <w:rsid w:val="004B1E1D"/>
    <w:rsid w:val="004B44E0"/>
    <w:rsid w:val="004B65C4"/>
    <w:rsid w:val="004D0F83"/>
    <w:rsid w:val="004D6627"/>
    <w:rsid w:val="004E7ADA"/>
    <w:rsid w:val="004F0B8F"/>
    <w:rsid w:val="004F302C"/>
    <w:rsid w:val="004F67B6"/>
    <w:rsid w:val="00504A40"/>
    <w:rsid w:val="005077FA"/>
    <w:rsid w:val="00510974"/>
    <w:rsid w:val="00510E8E"/>
    <w:rsid w:val="005212FA"/>
    <w:rsid w:val="005242EC"/>
    <w:rsid w:val="0052619D"/>
    <w:rsid w:val="00535F25"/>
    <w:rsid w:val="00536805"/>
    <w:rsid w:val="00546900"/>
    <w:rsid w:val="00551C30"/>
    <w:rsid w:val="00554876"/>
    <w:rsid w:val="00555B60"/>
    <w:rsid w:val="0056011D"/>
    <w:rsid w:val="00585945"/>
    <w:rsid w:val="00591D70"/>
    <w:rsid w:val="005B0069"/>
    <w:rsid w:val="005B6E25"/>
    <w:rsid w:val="005D2058"/>
    <w:rsid w:val="005D27CC"/>
    <w:rsid w:val="005E69F2"/>
    <w:rsid w:val="005F6FEC"/>
    <w:rsid w:val="006001B0"/>
    <w:rsid w:val="00601012"/>
    <w:rsid w:val="00601562"/>
    <w:rsid w:val="00601896"/>
    <w:rsid w:val="00604233"/>
    <w:rsid w:val="006077E6"/>
    <w:rsid w:val="00610272"/>
    <w:rsid w:val="006128E2"/>
    <w:rsid w:val="00627D68"/>
    <w:rsid w:val="006368B9"/>
    <w:rsid w:val="00636AA7"/>
    <w:rsid w:val="00645725"/>
    <w:rsid w:val="00645EC7"/>
    <w:rsid w:val="00653551"/>
    <w:rsid w:val="006535F7"/>
    <w:rsid w:val="00654D41"/>
    <w:rsid w:val="00673355"/>
    <w:rsid w:val="006777E5"/>
    <w:rsid w:val="006873C9"/>
    <w:rsid w:val="0069658A"/>
    <w:rsid w:val="00696B98"/>
    <w:rsid w:val="006A2A33"/>
    <w:rsid w:val="006A67F9"/>
    <w:rsid w:val="006A7098"/>
    <w:rsid w:val="006B000B"/>
    <w:rsid w:val="006C48A3"/>
    <w:rsid w:val="006D26A6"/>
    <w:rsid w:val="006D389F"/>
    <w:rsid w:val="006D6E13"/>
    <w:rsid w:val="006E1454"/>
    <w:rsid w:val="006E40FD"/>
    <w:rsid w:val="006E6E96"/>
    <w:rsid w:val="006F11A0"/>
    <w:rsid w:val="006F2476"/>
    <w:rsid w:val="006F29A0"/>
    <w:rsid w:val="006F2A9F"/>
    <w:rsid w:val="006F421B"/>
    <w:rsid w:val="00700E44"/>
    <w:rsid w:val="0070532E"/>
    <w:rsid w:val="00712003"/>
    <w:rsid w:val="0071336B"/>
    <w:rsid w:val="0073030B"/>
    <w:rsid w:val="00730859"/>
    <w:rsid w:val="00731B2E"/>
    <w:rsid w:val="0073342C"/>
    <w:rsid w:val="007362EB"/>
    <w:rsid w:val="00741FC9"/>
    <w:rsid w:val="00742811"/>
    <w:rsid w:val="0074725F"/>
    <w:rsid w:val="0076404E"/>
    <w:rsid w:val="00767E6A"/>
    <w:rsid w:val="00773F54"/>
    <w:rsid w:val="00777B89"/>
    <w:rsid w:val="00781851"/>
    <w:rsid w:val="00782C1D"/>
    <w:rsid w:val="00783B69"/>
    <w:rsid w:val="007A3C7C"/>
    <w:rsid w:val="007A72A2"/>
    <w:rsid w:val="007B14D3"/>
    <w:rsid w:val="007B25AB"/>
    <w:rsid w:val="007B42A1"/>
    <w:rsid w:val="007B4B49"/>
    <w:rsid w:val="007B796C"/>
    <w:rsid w:val="007B7E0D"/>
    <w:rsid w:val="007C0C00"/>
    <w:rsid w:val="007C6D3A"/>
    <w:rsid w:val="007D0239"/>
    <w:rsid w:val="007D4B66"/>
    <w:rsid w:val="007E3F53"/>
    <w:rsid w:val="007E52AE"/>
    <w:rsid w:val="007F1D08"/>
    <w:rsid w:val="007F601E"/>
    <w:rsid w:val="00804A6F"/>
    <w:rsid w:val="00817098"/>
    <w:rsid w:val="0082382D"/>
    <w:rsid w:val="00825134"/>
    <w:rsid w:val="008264B0"/>
    <w:rsid w:val="008321C5"/>
    <w:rsid w:val="00833614"/>
    <w:rsid w:val="008350BD"/>
    <w:rsid w:val="00840079"/>
    <w:rsid w:val="008522DE"/>
    <w:rsid w:val="0085476F"/>
    <w:rsid w:val="008576A5"/>
    <w:rsid w:val="008758C7"/>
    <w:rsid w:val="00877BF2"/>
    <w:rsid w:val="00894AF1"/>
    <w:rsid w:val="00894C28"/>
    <w:rsid w:val="008A1849"/>
    <w:rsid w:val="008A7BB3"/>
    <w:rsid w:val="008B1055"/>
    <w:rsid w:val="008B7181"/>
    <w:rsid w:val="008B71F3"/>
    <w:rsid w:val="008C046C"/>
    <w:rsid w:val="008C422B"/>
    <w:rsid w:val="008C4561"/>
    <w:rsid w:val="00903AE3"/>
    <w:rsid w:val="009137EA"/>
    <w:rsid w:val="00914080"/>
    <w:rsid w:val="009149B9"/>
    <w:rsid w:val="00915A0D"/>
    <w:rsid w:val="0091601F"/>
    <w:rsid w:val="00917B5F"/>
    <w:rsid w:val="00925373"/>
    <w:rsid w:val="00925D94"/>
    <w:rsid w:val="00930CDD"/>
    <w:rsid w:val="00935CCD"/>
    <w:rsid w:val="00943FF7"/>
    <w:rsid w:val="009446F4"/>
    <w:rsid w:val="009534DD"/>
    <w:rsid w:val="00970882"/>
    <w:rsid w:val="00974318"/>
    <w:rsid w:val="009763B7"/>
    <w:rsid w:val="00983B0F"/>
    <w:rsid w:val="00986F61"/>
    <w:rsid w:val="009A002F"/>
    <w:rsid w:val="009A39BB"/>
    <w:rsid w:val="009A5505"/>
    <w:rsid w:val="009A5B06"/>
    <w:rsid w:val="009B2ADB"/>
    <w:rsid w:val="009B5926"/>
    <w:rsid w:val="009B6948"/>
    <w:rsid w:val="009C2A2A"/>
    <w:rsid w:val="009C335C"/>
    <w:rsid w:val="009C46F5"/>
    <w:rsid w:val="009D305B"/>
    <w:rsid w:val="009D311D"/>
    <w:rsid w:val="009E45C7"/>
    <w:rsid w:val="009F6A74"/>
    <w:rsid w:val="00A02AB4"/>
    <w:rsid w:val="00A068BA"/>
    <w:rsid w:val="00A10BF6"/>
    <w:rsid w:val="00A20706"/>
    <w:rsid w:val="00A20EA8"/>
    <w:rsid w:val="00A2463C"/>
    <w:rsid w:val="00A26430"/>
    <w:rsid w:val="00A30260"/>
    <w:rsid w:val="00A34E00"/>
    <w:rsid w:val="00A44D65"/>
    <w:rsid w:val="00A53D69"/>
    <w:rsid w:val="00A6726C"/>
    <w:rsid w:val="00A8257C"/>
    <w:rsid w:val="00A83AE8"/>
    <w:rsid w:val="00A8766D"/>
    <w:rsid w:val="00A9043E"/>
    <w:rsid w:val="00A90521"/>
    <w:rsid w:val="00A95E8F"/>
    <w:rsid w:val="00AA0E02"/>
    <w:rsid w:val="00AB1656"/>
    <w:rsid w:val="00AB3D93"/>
    <w:rsid w:val="00AC5348"/>
    <w:rsid w:val="00AD64E3"/>
    <w:rsid w:val="00AE1CF1"/>
    <w:rsid w:val="00AF0A61"/>
    <w:rsid w:val="00AF0AA9"/>
    <w:rsid w:val="00AF2080"/>
    <w:rsid w:val="00B03CC4"/>
    <w:rsid w:val="00B03FD2"/>
    <w:rsid w:val="00B05F78"/>
    <w:rsid w:val="00B220F3"/>
    <w:rsid w:val="00B31984"/>
    <w:rsid w:val="00B320EB"/>
    <w:rsid w:val="00B378A7"/>
    <w:rsid w:val="00B403F8"/>
    <w:rsid w:val="00B404DA"/>
    <w:rsid w:val="00B40C34"/>
    <w:rsid w:val="00B4324C"/>
    <w:rsid w:val="00B52E13"/>
    <w:rsid w:val="00B57A62"/>
    <w:rsid w:val="00B605CC"/>
    <w:rsid w:val="00B60B7A"/>
    <w:rsid w:val="00B62BC7"/>
    <w:rsid w:val="00B66736"/>
    <w:rsid w:val="00B66824"/>
    <w:rsid w:val="00B72541"/>
    <w:rsid w:val="00B75D77"/>
    <w:rsid w:val="00B82462"/>
    <w:rsid w:val="00B833CA"/>
    <w:rsid w:val="00B862EB"/>
    <w:rsid w:val="00B86A13"/>
    <w:rsid w:val="00B8748E"/>
    <w:rsid w:val="00B9674C"/>
    <w:rsid w:val="00B97C28"/>
    <w:rsid w:val="00BA052E"/>
    <w:rsid w:val="00BA34C9"/>
    <w:rsid w:val="00BB0FFB"/>
    <w:rsid w:val="00BB736D"/>
    <w:rsid w:val="00BC5683"/>
    <w:rsid w:val="00BD3088"/>
    <w:rsid w:val="00BD7F84"/>
    <w:rsid w:val="00BE3290"/>
    <w:rsid w:val="00BE512A"/>
    <w:rsid w:val="00BF0C40"/>
    <w:rsid w:val="00C075E9"/>
    <w:rsid w:val="00C11460"/>
    <w:rsid w:val="00C11D8E"/>
    <w:rsid w:val="00C136B7"/>
    <w:rsid w:val="00C13FD0"/>
    <w:rsid w:val="00C241CB"/>
    <w:rsid w:val="00C242EB"/>
    <w:rsid w:val="00C25AAE"/>
    <w:rsid w:val="00C33AE0"/>
    <w:rsid w:val="00C46CAA"/>
    <w:rsid w:val="00C656B4"/>
    <w:rsid w:val="00C662FE"/>
    <w:rsid w:val="00C7142D"/>
    <w:rsid w:val="00C72572"/>
    <w:rsid w:val="00C85C63"/>
    <w:rsid w:val="00C96CF1"/>
    <w:rsid w:val="00CA3DF0"/>
    <w:rsid w:val="00CA6D86"/>
    <w:rsid w:val="00CC4854"/>
    <w:rsid w:val="00CD2D79"/>
    <w:rsid w:val="00CD3F53"/>
    <w:rsid w:val="00CD44DD"/>
    <w:rsid w:val="00CF5383"/>
    <w:rsid w:val="00CF550F"/>
    <w:rsid w:val="00CF6825"/>
    <w:rsid w:val="00CF6E37"/>
    <w:rsid w:val="00CF75A1"/>
    <w:rsid w:val="00D02D17"/>
    <w:rsid w:val="00D03CED"/>
    <w:rsid w:val="00D04F0B"/>
    <w:rsid w:val="00D16DFC"/>
    <w:rsid w:val="00D27829"/>
    <w:rsid w:val="00D27A8C"/>
    <w:rsid w:val="00D3283D"/>
    <w:rsid w:val="00D41640"/>
    <w:rsid w:val="00D44145"/>
    <w:rsid w:val="00D45149"/>
    <w:rsid w:val="00D461CC"/>
    <w:rsid w:val="00D54AB5"/>
    <w:rsid w:val="00D6749D"/>
    <w:rsid w:val="00D7116A"/>
    <w:rsid w:val="00D7760B"/>
    <w:rsid w:val="00D93E49"/>
    <w:rsid w:val="00DA0973"/>
    <w:rsid w:val="00DA1959"/>
    <w:rsid w:val="00DA224A"/>
    <w:rsid w:val="00DA5783"/>
    <w:rsid w:val="00DC4DC9"/>
    <w:rsid w:val="00DD3317"/>
    <w:rsid w:val="00DD4FBF"/>
    <w:rsid w:val="00DE0738"/>
    <w:rsid w:val="00DE4057"/>
    <w:rsid w:val="00E049E4"/>
    <w:rsid w:val="00E061B6"/>
    <w:rsid w:val="00E07EF6"/>
    <w:rsid w:val="00E12387"/>
    <w:rsid w:val="00E12815"/>
    <w:rsid w:val="00E16925"/>
    <w:rsid w:val="00E26E8C"/>
    <w:rsid w:val="00E27583"/>
    <w:rsid w:val="00E315A0"/>
    <w:rsid w:val="00E31B1E"/>
    <w:rsid w:val="00E3360B"/>
    <w:rsid w:val="00E34D96"/>
    <w:rsid w:val="00E46AD8"/>
    <w:rsid w:val="00E603C7"/>
    <w:rsid w:val="00E73767"/>
    <w:rsid w:val="00E96F12"/>
    <w:rsid w:val="00EA41F4"/>
    <w:rsid w:val="00EB48EF"/>
    <w:rsid w:val="00EB65B7"/>
    <w:rsid w:val="00EC5AB1"/>
    <w:rsid w:val="00ED66FD"/>
    <w:rsid w:val="00EE7566"/>
    <w:rsid w:val="00EE7DD5"/>
    <w:rsid w:val="00F009E2"/>
    <w:rsid w:val="00F01CD4"/>
    <w:rsid w:val="00F04030"/>
    <w:rsid w:val="00F054DA"/>
    <w:rsid w:val="00F1204B"/>
    <w:rsid w:val="00F26158"/>
    <w:rsid w:val="00F26DED"/>
    <w:rsid w:val="00F37497"/>
    <w:rsid w:val="00F536E9"/>
    <w:rsid w:val="00F6144C"/>
    <w:rsid w:val="00F71333"/>
    <w:rsid w:val="00F76CEE"/>
    <w:rsid w:val="00F9036B"/>
    <w:rsid w:val="00F92C48"/>
    <w:rsid w:val="00FA5CFC"/>
    <w:rsid w:val="00FB1541"/>
    <w:rsid w:val="00FC574E"/>
    <w:rsid w:val="00FD036C"/>
    <w:rsid w:val="00FD0FE6"/>
    <w:rsid w:val="00FD7966"/>
    <w:rsid w:val="00FF34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D43F51-0F92-4F93-8C39-E9DDE88EC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76A5"/>
    <w:pPr>
      <w:jc w:val="both"/>
    </w:pPr>
    <w:rPr>
      <w:sz w:val="24"/>
    </w:rPr>
  </w:style>
  <w:style w:type="paragraph" w:styleId="Heading1">
    <w:name w:val="heading 1"/>
    <w:basedOn w:val="Normal"/>
    <w:next w:val="Normal"/>
    <w:link w:val="Heading1Char"/>
    <w:uiPriority w:val="9"/>
    <w:qFormat/>
    <w:rsid w:val="002E33D8"/>
    <w:pPr>
      <w:spacing w:before="100" w:beforeAutospacing="1" w:after="100" w:afterAutospacing="1" w:line="240" w:lineRule="auto"/>
      <w:outlineLvl w:val="0"/>
    </w:pPr>
    <w:rPr>
      <w:rFonts w:ascii="Calibri" w:eastAsia="Times New Roman" w:hAnsi="Calibri" w:cs="Times New Roman"/>
      <w:b/>
      <w:bCs/>
      <w:kern w:val="36"/>
      <w:sz w:val="48"/>
      <w:szCs w:val="48"/>
    </w:rPr>
  </w:style>
  <w:style w:type="paragraph" w:styleId="Heading2">
    <w:name w:val="heading 2"/>
    <w:basedOn w:val="Heading1"/>
    <w:next w:val="Normal"/>
    <w:link w:val="Heading2Char"/>
    <w:uiPriority w:val="9"/>
    <w:unhideWhenUsed/>
    <w:qFormat/>
    <w:rsid w:val="00050364"/>
    <w:pPr>
      <w:keepNext/>
      <w:keepLines/>
      <w:spacing w:before="40" w:after="0"/>
      <w:outlineLvl w:val="1"/>
    </w:pPr>
    <w:rPr>
      <w:rFonts w:eastAsiaTheme="majorEastAsia" w:cstheme="majorBidi"/>
      <w:sz w:val="36"/>
      <w:szCs w:val="26"/>
    </w:rPr>
  </w:style>
  <w:style w:type="paragraph" w:styleId="Heading3">
    <w:name w:val="heading 3"/>
    <w:basedOn w:val="Normal"/>
    <w:next w:val="Normal"/>
    <w:link w:val="Heading3Char"/>
    <w:uiPriority w:val="9"/>
    <w:unhideWhenUsed/>
    <w:qFormat/>
    <w:rsid w:val="00653551"/>
    <w:pPr>
      <w:keepNext/>
      <w:keepLines/>
      <w:spacing w:before="40" w:after="0"/>
      <w:outlineLvl w:val="2"/>
    </w:pPr>
    <w:rPr>
      <w:rFonts w:asciiTheme="majorHAnsi" w:eastAsiaTheme="majorEastAsia" w:hAnsiTheme="majorHAnsi" w:cstheme="majorBidi"/>
      <w:b/>
      <w:sz w:val="28"/>
      <w:szCs w:val="24"/>
    </w:rPr>
  </w:style>
  <w:style w:type="paragraph" w:styleId="Heading4">
    <w:name w:val="heading 4"/>
    <w:basedOn w:val="Normal"/>
    <w:next w:val="Normal"/>
    <w:link w:val="Heading4Char"/>
    <w:uiPriority w:val="9"/>
    <w:unhideWhenUsed/>
    <w:qFormat/>
    <w:rsid w:val="00741FC9"/>
    <w:pPr>
      <w:keepNext/>
      <w:keepLines/>
      <w:spacing w:before="40" w:after="0"/>
      <w:outlineLvl w:val="3"/>
    </w:pPr>
    <w:rPr>
      <w:rFonts w:asciiTheme="majorHAnsi" w:eastAsiaTheme="majorEastAsia" w:hAnsiTheme="majorHAnsi"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2D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2D79"/>
  </w:style>
  <w:style w:type="paragraph" w:styleId="Footer">
    <w:name w:val="footer"/>
    <w:basedOn w:val="Normal"/>
    <w:link w:val="FooterChar"/>
    <w:uiPriority w:val="99"/>
    <w:unhideWhenUsed/>
    <w:rsid w:val="00CD2D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2D79"/>
  </w:style>
  <w:style w:type="character" w:styleId="PlaceholderText">
    <w:name w:val="Placeholder Text"/>
    <w:basedOn w:val="DefaultParagraphFont"/>
    <w:uiPriority w:val="99"/>
    <w:semiHidden/>
    <w:rsid w:val="00DA224A"/>
    <w:rPr>
      <w:color w:val="808080"/>
    </w:rPr>
  </w:style>
  <w:style w:type="paragraph" w:styleId="Title">
    <w:name w:val="Title"/>
    <w:basedOn w:val="Normal"/>
    <w:next w:val="Normal"/>
    <w:link w:val="TitleChar"/>
    <w:uiPriority w:val="10"/>
    <w:qFormat/>
    <w:rsid w:val="00DA224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A224A"/>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3283D"/>
    <w:pPr>
      <w:ind w:left="720"/>
      <w:contextualSpacing/>
    </w:pPr>
  </w:style>
  <w:style w:type="character" w:styleId="Hyperlink">
    <w:name w:val="Hyperlink"/>
    <w:basedOn w:val="DefaultParagraphFont"/>
    <w:uiPriority w:val="99"/>
    <w:unhideWhenUsed/>
    <w:rsid w:val="00014FF6"/>
    <w:rPr>
      <w:color w:val="0563C1" w:themeColor="hyperlink"/>
      <w:u w:val="single"/>
    </w:rPr>
  </w:style>
  <w:style w:type="character" w:customStyle="1" w:styleId="Heading1Char">
    <w:name w:val="Heading 1 Char"/>
    <w:basedOn w:val="DefaultParagraphFont"/>
    <w:link w:val="Heading1"/>
    <w:uiPriority w:val="9"/>
    <w:rsid w:val="002E33D8"/>
    <w:rPr>
      <w:rFonts w:ascii="Calibri" w:eastAsia="Times New Roman" w:hAnsi="Calibri" w:cs="Times New Roman"/>
      <w:b/>
      <w:bCs/>
      <w:kern w:val="36"/>
      <w:sz w:val="48"/>
      <w:szCs w:val="48"/>
    </w:rPr>
  </w:style>
  <w:style w:type="paragraph" w:styleId="Caption">
    <w:name w:val="caption"/>
    <w:basedOn w:val="Normal"/>
    <w:next w:val="Normal"/>
    <w:uiPriority w:val="35"/>
    <w:unhideWhenUsed/>
    <w:qFormat/>
    <w:rsid w:val="0020167B"/>
    <w:pPr>
      <w:spacing w:after="200" w:line="240" w:lineRule="auto"/>
    </w:pPr>
    <w:rPr>
      <w:i/>
      <w:iCs/>
      <w:color w:val="44546A" w:themeColor="text2"/>
      <w:sz w:val="18"/>
      <w:szCs w:val="18"/>
    </w:rPr>
  </w:style>
  <w:style w:type="character" w:styleId="Emphasis">
    <w:name w:val="Emphasis"/>
    <w:basedOn w:val="DefaultParagraphFont"/>
    <w:uiPriority w:val="20"/>
    <w:qFormat/>
    <w:rsid w:val="0020167B"/>
    <w:rPr>
      <w:i/>
      <w:iCs/>
    </w:rPr>
  </w:style>
  <w:style w:type="paragraph" w:customStyle="1" w:styleId="Normal1">
    <w:name w:val="Normal1"/>
    <w:rsid w:val="006A67F9"/>
    <w:pPr>
      <w:spacing w:after="0" w:line="276" w:lineRule="auto"/>
    </w:pPr>
    <w:rPr>
      <w:rFonts w:ascii="Arial" w:eastAsia="Arial" w:hAnsi="Arial" w:cs="Arial"/>
      <w:lang w:val="tr"/>
    </w:rPr>
  </w:style>
  <w:style w:type="character" w:customStyle="1" w:styleId="Heading2Char">
    <w:name w:val="Heading 2 Char"/>
    <w:basedOn w:val="DefaultParagraphFont"/>
    <w:link w:val="Heading2"/>
    <w:uiPriority w:val="9"/>
    <w:rsid w:val="00050364"/>
    <w:rPr>
      <w:rFonts w:ascii="Calibri" w:eastAsiaTheme="majorEastAsia" w:hAnsi="Calibri" w:cstheme="majorBidi"/>
      <w:b/>
      <w:bCs/>
      <w:kern w:val="36"/>
      <w:sz w:val="36"/>
      <w:szCs w:val="26"/>
    </w:rPr>
  </w:style>
  <w:style w:type="paragraph" w:styleId="TOCHeading">
    <w:name w:val="TOC Heading"/>
    <w:basedOn w:val="Heading1"/>
    <w:next w:val="Normal"/>
    <w:uiPriority w:val="39"/>
    <w:unhideWhenUsed/>
    <w:qFormat/>
    <w:rsid w:val="008576A5"/>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8576A5"/>
    <w:pPr>
      <w:spacing w:after="100"/>
    </w:pPr>
  </w:style>
  <w:style w:type="paragraph" w:styleId="TOC2">
    <w:name w:val="toc 2"/>
    <w:basedOn w:val="Normal"/>
    <w:next w:val="Normal"/>
    <w:autoRedefine/>
    <w:uiPriority w:val="39"/>
    <w:unhideWhenUsed/>
    <w:rsid w:val="008576A5"/>
    <w:pPr>
      <w:spacing w:after="100"/>
      <w:ind w:left="220"/>
    </w:pPr>
  </w:style>
  <w:style w:type="character" w:customStyle="1" w:styleId="Heading3Char">
    <w:name w:val="Heading 3 Char"/>
    <w:basedOn w:val="DefaultParagraphFont"/>
    <w:link w:val="Heading3"/>
    <w:uiPriority w:val="9"/>
    <w:rsid w:val="00653551"/>
    <w:rPr>
      <w:rFonts w:asciiTheme="majorHAnsi" w:eastAsiaTheme="majorEastAsia" w:hAnsiTheme="majorHAnsi" w:cstheme="majorBidi"/>
      <w:b/>
      <w:sz w:val="28"/>
      <w:szCs w:val="24"/>
    </w:rPr>
  </w:style>
  <w:style w:type="paragraph" w:styleId="TOC3">
    <w:name w:val="toc 3"/>
    <w:basedOn w:val="Normal"/>
    <w:next w:val="Normal"/>
    <w:autoRedefine/>
    <w:uiPriority w:val="39"/>
    <w:unhideWhenUsed/>
    <w:rsid w:val="00B403F8"/>
    <w:pPr>
      <w:spacing w:after="100"/>
      <w:ind w:left="480"/>
    </w:pPr>
  </w:style>
  <w:style w:type="character" w:customStyle="1" w:styleId="Heading4Char">
    <w:name w:val="Heading 4 Char"/>
    <w:basedOn w:val="DefaultParagraphFont"/>
    <w:link w:val="Heading4"/>
    <w:uiPriority w:val="9"/>
    <w:rsid w:val="00741FC9"/>
    <w:rPr>
      <w:rFonts w:asciiTheme="majorHAnsi" w:eastAsiaTheme="majorEastAsia" w:hAnsiTheme="majorHAnsi" w:cstheme="majorBidi"/>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7212697">
      <w:bodyDiv w:val="1"/>
      <w:marLeft w:val="0"/>
      <w:marRight w:val="0"/>
      <w:marTop w:val="0"/>
      <w:marBottom w:val="0"/>
      <w:divBdr>
        <w:top w:val="none" w:sz="0" w:space="0" w:color="auto"/>
        <w:left w:val="none" w:sz="0" w:space="0" w:color="auto"/>
        <w:bottom w:val="none" w:sz="0" w:space="0" w:color="auto"/>
        <w:right w:val="none" w:sz="0" w:space="0" w:color="auto"/>
      </w:divBdr>
    </w:div>
    <w:div w:id="739717963">
      <w:bodyDiv w:val="1"/>
      <w:marLeft w:val="0"/>
      <w:marRight w:val="0"/>
      <w:marTop w:val="0"/>
      <w:marBottom w:val="0"/>
      <w:divBdr>
        <w:top w:val="none" w:sz="0" w:space="0" w:color="auto"/>
        <w:left w:val="none" w:sz="0" w:space="0" w:color="auto"/>
        <w:bottom w:val="none" w:sz="0" w:space="0" w:color="auto"/>
        <w:right w:val="none" w:sz="0" w:space="0" w:color="auto"/>
      </w:divBdr>
    </w:div>
    <w:div w:id="1493833408">
      <w:bodyDiv w:val="1"/>
      <w:marLeft w:val="0"/>
      <w:marRight w:val="0"/>
      <w:marTop w:val="0"/>
      <w:marBottom w:val="0"/>
      <w:divBdr>
        <w:top w:val="none" w:sz="0" w:space="0" w:color="auto"/>
        <w:left w:val="none" w:sz="0" w:space="0" w:color="auto"/>
        <w:bottom w:val="none" w:sz="0" w:space="0" w:color="auto"/>
        <w:right w:val="none" w:sz="0" w:space="0" w:color="auto"/>
      </w:divBdr>
    </w:div>
    <w:div w:id="1951693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3.jpeg"/><Relationship Id="rId33" Type="http://schemas.openxmlformats.org/officeDocument/2006/relationships/hyperlink" Target="https://msdn.microsoft.com/en-us/magazine/mt814421.aspx"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yperlink" Target="https://en.wikipedia.org/wiki/Universal_Windows_Platfor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hyperlink" Target="https://www.hanselman.com/blog/BuildingRunningAndTestingNETCoreAndASPNETCore21InDockerOnARaspberryPiARM32.aspx"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png"/><Relationship Id="rId28" Type="http://schemas.openxmlformats.org/officeDocument/2006/relationships/hyperlink" Target="https://docs.microsoft.com/en-us/dotnet/core/" TargetMode="External"/><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hyperlink" Target="https://docs.microsoft.com/en-us/windows/iot-core/connect-your-device/iotdashboar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Drawing6.vsdx"/><Relationship Id="rId30" Type="http://schemas.openxmlformats.org/officeDocument/2006/relationships/hyperlink" Target="https://docs.microsoft.com/en-us/windows/iot-core/windows-iot-core" TargetMode="Externa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5DCA99-02AF-4744-BEFA-8DB82A62D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3</TotalTime>
  <Pages>1</Pages>
  <Words>3791</Words>
  <Characters>2161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25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324</cp:revision>
  <cp:lastPrinted>2018-12-24T10:57:00Z</cp:lastPrinted>
  <dcterms:created xsi:type="dcterms:W3CDTF">2017-10-29T09:39:00Z</dcterms:created>
  <dcterms:modified xsi:type="dcterms:W3CDTF">2018-12-24T10:57:00Z</dcterms:modified>
</cp:coreProperties>
</file>